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27646" w:rsidRPr="004B6525" w:rsidRDefault="00D27646" w:rsidP="00D27646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B6525">
        <w:rPr>
          <w:rFonts w:ascii="Times New Roman" w:hAnsi="Times New Roman" w:cs="Times New Roman"/>
          <w:b/>
          <w:sz w:val="28"/>
          <w:szCs w:val="28"/>
        </w:rPr>
        <w:t>Федеральное агентство связи</w:t>
      </w:r>
    </w:p>
    <w:p w:rsidR="00D27646" w:rsidRPr="004B6525" w:rsidRDefault="00D27646" w:rsidP="00D27646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B6525">
        <w:rPr>
          <w:rFonts w:ascii="Times New Roman" w:hAnsi="Times New Roman" w:cs="Times New Roman"/>
          <w:b/>
          <w:sz w:val="28"/>
          <w:szCs w:val="28"/>
        </w:rPr>
        <w:t>Ордена Трудового Красного Знамени</w:t>
      </w:r>
    </w:p>
    <w:p w:rsidR="00D27646" w:rsidRPr="004B6525" w:rsidRDefault="00D27646" w:rsidP="00D27646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B6525">
        <w:rPr>
          <w:rFonts w:ascii="Times New Roman" w:hAnsi="Times New Roman" w:cs="Times New Roman"/>
          <w:b/>
          <w:sz w:val="28"/>
          <w:szCs w:val="28"/>
        </w:rPr>
        <w:t>Федеральное государственное бюджетное образовательное учреждение</w:t>
      </w:r>
    </w:p>
    <w:p w:rsidR="00D27646" w:rsidRPr="004B6525" w:rsidRDefault="00D27646" w:rsidP="00D27646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B6525">
        <w:rPr>
          <w:rFonts w:ascii="Times New Roman" w:hAnsi="Times New Roman" w:cs="Times New Roman"/>
          <w:b/>
          <w:sz w:val="28"/>
          <w:szCs w:val="28"/>
        </w:rPr>
        <w:t xml:space="preserve"> высшего образования</w:t>
      </w:r>
    </w:p>
    <w:p w:rsidR="00D27646" w:rsidRPr="004B6525" w:rsidRDefault="00D27646" w:rsidP="00D27646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B6525">
        <w:rPr>
          <w:rFonts w:ascii="Times New Roman" w:hAnsi="Times New Roman" w:cs="Times New Roman"/>
          <w:b/>
          <w:sz w:val="28"/>
          <w:szCs w:val="28"/>
        </w:rPr>
        <w:t>«Московский технический университет связи и информатики»</w:t>
      </w:r>
    </w:p>
    <w:p w:rsidR="00D27646" w:rsidRPr="004B6525" w:rsidRDefault="00D27646" w:rsidP="00D2764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27646" w:rsidRDefault="00D27646" w:rsidP="00D27646">
      <w:pPr>
        <w:jc w:val="center"/>
        <w:rPr>
          <w:rFonts w:ascii="Times New Roman" w:hAnsi="Times New Roman" w:cs="Times New Roman"/>
          <w:sz w:val="28"/>
          <w:szCs w:val="28"/>
        </w:rPr>
      </w:pPr>
      <w:r w:rsidRPr="004B6525">
        <w:rPr>
          <w:rFonts w:ascii="Times New Roman" w:hAnsi="Times New Roman" w:cs="Times New Roman"/>
          <w:sz w:val="28"/>
          <w:szCs w:val="28"/>
        </w:rPr>
        <w:t>Кафедра информатики</w:t>
      </w:r>
    </w:p>
    <w:p w:rsidR="00A55A9B" w:rsidRPr="004B6525" w:rsidRDefault="00A55A9B" w:rsidP="00D2764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D27646" w:rsidRPr="004B6525" w:rsidRDefault="00D27646" w:rsidP="00D2764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D27646" w:rsidRPr="004B6525" w:rsidRDefault="00D27646" w:rsidP="00D2764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D27646" w:rsidRDefault="00D27646" w:rsidP="00D27646">
      <w:pPr>
        <w:rPr>
          <w:rFonts w:ascii="Times New Roman" w:hAnsi="Times New Roman" w:cs="Times New Roman"/>
          <w:sz w:val="28"/>
          <w:szCs w:val="28"/>
        </w:rPr>
      </w:pPr>
    </w:p>
    <w:p w:rsidR="00D27646" w:rsidRPr="004B6525" w:rsidRDefault="00D27646" w:rsidP="00D27646">
      <w:pPr>
        <w:ind w:left="2124" w:firstLine="708"/>
        <w:rPr>
          <w:rFonts w:ascii="Times New Roman" w:hAnsi="Times New Roman" w:cs="Times New Roman"/>
          <w:b/>
          <w:sz w:val="28"/>
          <w:szCs w:val="28"/>
        </w:rPr>
      </w:pPr>
      <w:r w:rsidRPr="004B6525">
        <w:rPr>
          <w:rFonts w:ascii="Times New Roman" w:hAnsi="Times New Roman" w:cs="Times New Roman"/>
          <w:b/>
          <w:sz w:val="28"/>
          <w:szCs w:val="28"/>
        </w:rPr>
        <w:t>Отчет по Практической работе</w:t>
      </w:r>
    </w:p>
    <w:p w:rsidR="00D27646" w:rsidRPr="004B6525" w:rsidRDefault="00D27646" w:rsidP="00201A11">
      <w:pPr>
        <w:jc w:val="center"/>
        <w:rPr>
          <w:rFonts w:ascii="Times New Roman" w:hAnsi="Times New Roman" w:cs="Times New Roman"/>
          <w:sz w:val="28"/>
          <w:szCs w:val="28"/>
        </w:rPr>
      </w:pPr>
      <w:r w:rsidRPr="004B6525">
        <w:rPr>
          <w:rFonts w:ascii="Times New Roman" w:hAnsi="Times New Roman" w:cs="Times New Roman"/>
          <w:sz w:val="28"/>
          <w:szCs w:val="28"/>
        </w:rPr>
        <w:t>По дисциплине «Информатика»</w:t>
      </w:r>
    </w:p>
    <w:p w:rsidR="00D27646" w:rsidRPr="004B6525" w:rsidRDefault="00D27646" w:rsidP="00201A11">
      <w:pPr>
        <w:jc w:val="center"/>
        <w:rPr>
          <w:rFonts w:ascii="Times New Roman" w:hAnsi="Times New Roman" w:cs="Times New Roman"/>
          <w:sz w:val="28"/>
          <w:szCs w:val="28"/>
        </w:rPr>
      </w:pPr>
      <w:r w:rsidRPr="004B6525">
        <w:rPr>
          <w:rFonts w:ascii="Times New Roman" w:hAnsi="Times New Roman" w:cs="Times New Roman"/>
          <w:sz w:val="28"/>
          <w:szCs w:val="28"/>
        </w:rPr>
        <w:t>на тему:</w:t>
      </w:r>
    </w:p>
    <w:p w:rsidR="00D27646" w:rsidRPr="004B6525" w:rsidRDefault="00201A11" w:rsidP="00EA4C0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="00EA4C0C">
        <w:rPr>
          <w:rFonts w:ascii="Times New Roman" w:hAnsi="Times New Roman" w:cs="Times New Roman"/>
          <w:sz w:val="28"/>
          <w:szCs w:val="28"/>
        </w:rPr>
        <w:t xml:space="preserve">Разработка программы </w:t>
      </w:r>
      <w:r w:rsidR="001809D4">
        <w:rPr>
          <w:rFonts w:ascii="Times New Roman" w:hAnsi="Times New Roman" w:cs="Times New Roman"/>
          <w:sz w:val="28"/>
          <w:szCs w:val="28"/>
        </w:rPr>
        <w:t>«Список класса</w:t>
      </w:r>
      <w:r w:rsidRPr="00201A11"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D27646" w:rsidRPr="004B6525" w:rsidRDefault="00D27646" w:rsidP="00D27646">
      <w:pPr>
        <w:rPr>
          <w:rFonts w:ascii="Times New Roman" w:hAnsi="Times New Roman" w:cs="Times New Roman"/>
          <w:sz w:val="28"/>
          <w:szCs w:val="28"/>
        </w:rPr>
      </w:pPr>
    </w:p>
    <w:p w:rsidR="00D27646" w:rsidRPr="004B6525" w:rsidRDefault="00D27646" w:rsidP="00D27646">
      <w:pPr>
        <w:rPr>
          <w:rFonts w:ascii="Times New Roman" w:hAnsi="Times New Roman" w:cs="Times New Roman"/>
          <w:sz w:val="28"/>
          <w:szCs w:val="28"/>
        </w:rPr>
      </w:pPr>
    </w:p>
    <w:p w:rsidR="00D27646" w:rsidRPr="004B6525" w:rsidRDefault="00D27646" w:rsidP="00D27646">
      <w:pPr>
        <w:ind w:left="4248" w:firstLine="708"/>
        <w:rPr>
          <w:rFonts w:ascii="Times New Roman" w:hAnsi="Times New Roman" w:cs="Times New Roman"/>
          <w:sz w:val="28"/>
          <w:szCs w:val="28"/>
        </w:rPr>
      </w:pPr>
      <w:r w:rsidRPr="004B6525">
        <w:rPr>
          <w:rFonts w:ascii="Times New Roman" w:hAnsi="Times New Roman" w:cs="Times New Roman"/>
          <w:sz w:val="28"/>
          <w:szCs w:val="28"/>
        </w:rPr>
        <w:t xml:space="preserve">Выполнила: студентка группы </w:t>
      </w:r>
    </w:p>
    <w:p w:rsidR="00D27646" w:rsidRPr="004B6525" w:rsidRDefault="00D27646" w:rsidP="00BA04B3">
      <w:pPr>
        <w:ind w:firstLine="4962"/>
        <w:rPr>
          <w:rFonts w:ascii="Times New Roman" w:hAnsi="Times New Roman" w:cs="Times New Roman"/>
          <w:sz w:val="28"/>
          <w:szCs w:val="28"/>
        </w:rPr>
      </w:pPr>
      <w:r w:rsidRPr="004B6525">
        <w:rPr>
          <w:rFonts w:ascii="Times New Roman" w:hAnsi="Times New Roman" w:cs="Times New Roman"/>
          <w:sz w:val="28"/>
          <w:szCs w:val="28"/>
        </w:rPr>
        <w:t>БВТ1804</w:t>
      </w:r>
    </w:p>
    <w:p w:rsidR="00D27646" w:rsidRPr="004B6525" w:rsidRDefault="00D27646" w:rsidP="00BA04B3">
      <w:pPr>
        <w:ind w:firstLine="4962"/>
        <w:rPr>
          <w:rFonts w:ascii="Times New Roman" w:hAnsi="Times New Roman" w:cs="Times New Roman"/>
          <w:sz w:val="28"/>
          <w:szCs w:val="28"/>
        </w:rPr>
      </w:pPr>
      <w:r w:rsidRPr="004B6525">
        <w:rPr>
          <w:rFonts w:ascii="Times New Roman" w:hAnsi="Times New Roman" w:cs="Times New Roman"/>
          <w:sz w:val="28"/>
          <w:szCs w:val="28"/>
        </w:rPr>
        <w:t>Ковшова Мария Александровна</w:t>
      </w:r>
    </w:p>
    <w:p w:rsidR="00BA04B3" w:rsidRDefault="00D27646" w:rsidP="00BA04B3">
      <w:pPr>
        <w:ind w:firstLine="4962"/>
        <w:rPr>
          <w:rFonts w:ascii="Times New Roman" w:hAnsi="Times New Roman" w:cs="Times New Roman"/>
          <w:sz w:val="28"/>
          <w:szCs w:val="28"/>
        </w:rPr>
      </w:pPr>
      <w:r w:rsidRPr="004B6525">
        <w:rPr>
          <w:rFonts w:ascii="Times New Roman" w:hAnsi="Times New Roman" w:cs="Times New Roman"/>
          <w:sz w:val="28"/>
          <w:szCs w:val="28"/>
        </w:rPr>
        <w:t>Руководитель:</w:t>
      </w:r>
    </w:p>
    <w:p w:rsidR="00D27646" w:rsidRPr="004B6525" w:rsidRDefault="00D27646" w:rsidP="00BA04B3">
      <w:pPr>
        <w:ind w:firstLine="4962"/>
        <w:rPr>
          <w:rFonts w:ascii="Times New Roman" w:hAnsi="Times New Roman" w:cs="Times New Roman"/>
          <w:sz w:val="28"/>
          <w:szCs w:val="28"/>
        </w:rPr>
      </w:pPr>
      <w:r w:rsidRPr="004B6525">
        <w:rPr>
          <w:rFonts w:ascii="Times New Roman" w:hAnsi="Times New Roman" w:cs="Times New Roman"/>
          <w:sz w:val="28"/>
          <w:szCs w:val="28"/>
        </w:rPr>
        <w:t>Волков Андрей Иванович</w:t>
      </w:r>
    </w:p>
    <w:p w:rsidR="00D27646" w:rsidRPr="004B6525" w:rsidRDefault="00D27646" w:rsidP="00D27646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D27646" w:rsidRPr="004B6525" w:rsidRDefault="00D27646" w:rsidP="00D27646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FF16B3" w:rsidRPr="002325D1" w:rsidRDefault="00D27646" w:rsidP="00D618D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сква 2018</w:t>
      </w:r>
    </w:p>
    <w:p w:rsidR="00FF16B3" w:rsidRDefault="00FF16B3" w:rsidP="00D618D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16B3" w:rsidRDefault="00FF16B3" w:rsidP="00D618D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16B3" w:rsidRDefault="00FF16B3" w:rsidP="00D618D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16B3" w:rsidRDefault="00FF16B3" w:rsidP="00D618D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16B3" w:rsidRDefault="00FF16B3" w:rsidP="00D618D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16B3" w:rsidRDefault="00FF16B3" w:rsidP="00D618D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F16B3" w:rsidRPr="00FF16B3" w:rsidRDefault="00FF16B3" w:rsidP="00D618D6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F16B3">
        <w:rPr>
          <w:rFonts w:ascii="Times New Roman" w:hAnsi="Times New Roman" w:cs="Times New Roman"/>
          <w:b/>
          <w:sz w:val="28"/>
          <w:szCs w:val="28"/>
        </w:rPr>
        <w:t>Содержание</w:t>
      </w:r>
    </w:p>
    <w:p w:rsidR="00D618D6" w:rsidRDefault="00D618D6" w:rsidP="00D618D6">
      <w:pPr>
        <w:jc w:val="center"/>
        <w:rPr>
          <w:rFonts w:ascii="Times New Roman" w:hAnsi="Times New Roman" w:cs="Times New Roman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999384261"/>
        <w:docPartObj>
          <w:docPartGallery w:val="Table of Contents"/>
          <w:docPartUnique/>
        </w:docPartObj>
      </w:sdtPr>
      <w:sdtEndPr/>
      <w:sdtContent>
        <w:p w:rsidR="00AB4247" w:rsidRPr="00AB4247" w:rsidRDefault="00AB4247">
          <w:pPr>
            <w:pStyle w:val="ab"/>
            <w:rPr>
              <w:rFonts w:ascii="Times New Roman" w:hAnsi="Times New Roman" w:cs="Times New Roman"/>
            </w:rPr>
          </w:pPr>
        </w:p>
        <w:p w:rsidR="00AB4247" w:rsidRPr="00AB4247" w:rsidRDefault="0038103D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r>
            <w:rPr>
              <w:rFonts w:ascii="Times New Roman" w:hAnsi="Times New Roman" w:cs="Times New Roman"/>
              <w:sz w:val="28"/>
              <w:szCs w:val="28"/>
            </w:rPr>
            <w:t xml:space="preserve">1 </w:t>
          </w:r>
          <w:r w:rsidR="00AB4247" w:rsidRPr="00AB4247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="00AB4247" w:rsidRPr="00AB4247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="00AB4247" w:rsidRPr="00AB4247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529911831" w:history="1">
            <w:r w:rsidR="00AB4247" w:rsidRPr="00AB4247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Постановка задачи</w: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29911831 \h </w:instrTex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B4247" w:rsidRPr="00AB4247" w:rsidRDefault="009E48C8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29911832" w:history="1">
            <w:r w:rsidR="0038103D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 xml:space="preserve">2 </w:t>
            </w:r>
            <w:r w:rsidR="00AB4247" w:rsidRPr="00AB4247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Таблица используемых элементов</w: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29911832 \h </w:instrTex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B4247" w:rsidRPr="00AB4247" w:rsidRDefault="009E48C8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29911833" w:history="1">
            <w:r w:rsidR="0038103D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 xml:space="preserve">3 </w:t>
            </w:r>
            <w:r w:rsidR="00AB4247" w:rsidRPr="00AB4247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Схема алгоритма</w: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29911833 \h </w:instrTex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B4247" w:rsidRPr="00AB4247" w:rsidRDefault="009E48C8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29911834" w:history="1">
            <w:r w:rsidR="0038103D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 xml:space="preserve">4 </w:t>
            </w:r>
            <w:r w:rsidR="00AB4247" w:rsidRPr="00AB4247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Текст</w:t>
            </w:r>
            <w:r w:rsidR="00AB4247" w:rsidRPr="00AB4247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 xml:space="preserve"> </w:t>
            </w:r>
            <w:r w:rsidR="00AB4247" w:rsidRPr="00AB4247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программы</w: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29911834 \h </w:instrTex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B4247" w:rsidRPr="00AB4247" w:rsidRDefault="009E48C8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29911835" w:history="1">
            <w:r w:rsidR="0038103D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 xml:space="preserve">5 </w:t>
            </w:r>
            <w:r w:rsidR="00AB4247" w:rsidRPr="00AB4247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Результаты тестирования</w: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29911835 \h </w:instrTex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B4247" w:rsidRPr="00AB4247" w:rsidRDefault="009E48C8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29911836" w:history="1">
            <w:r w:rsidR="00AB4247" w:rsidRPr="00AB4247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29911836 \h </w:instrTex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AB4247" w:rsidRPr="00AB424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B4247" w:rsidRDefault="00AB4247">
          <w:r w:rsidRPr="00AB4247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D618D6" w:rsidRDefault="00D618D6"/>
    <w:p w:rsidR="00FF16B3" w:rsidRDefault="00FF16B3"/>
    <w:p w:rsidR="00FF16B3" w:rsidRDefault="00FF16B3"/>
    <w:p w:rsidR="00FF16B3" w:rsidRDefault="00FF16B3"/>
    <w:p w:rsidR="00FF16B3" w:rsidRDefault="00FF16B3"/>
    <w:p w:rsidR="00FF16B3" w:rsidRDefault="00FF16B3"/>
    <w:p w:rsidR="00FF16B3" w:rsidRDefault="00FF16B3"/>
    <w:p w:rsidR="00FF16B3" w:rsidRDefault="00FF16B3"/>
    <w:p w:rsidR="00FF16B3" w:rsidRDefault="00FF16B3"/>
    <w:p w:rsidR="00FF16B3" w:rsidRDefault="00FF16B3"/>
    <w:p w:rsidR="00FF16B3" w:rsidRDefault="00FF16B3"/>
    <w:p w:rsidR="00FF16B3" w:rsidRDefault="00FF16B3"/>
    <w:p w:rsidR="0044519C" w:rsidRPr="00E21697" w:rsidRDefault="00CA58AA" w:rsidP="0044519C">
      <w:pPr>
        <w:pStyle w:val="1"/>
        <w:jc w:val="center"/>
        <w:rPr>
          <w:rFonts w:ascii="Times New Roman" w:hAnsi="Times New Roman" w:cs="Times New Roman"/>
          <w:color w:val="auto"/>
        </w:rPr>
      </w:pPr>
      <w:bookmarkStart w:id="0" w:name="_Toc529352126"/>
      <w:bookmarkStart w:id="1" w:name="_Toc529911831"/>
      <w:r>
        <w:rPr>
          <w:rFonts w:ascii="Times New Roman" w:hAnsi="Times New Roman" w:cs="Times New Roman"/>
          <w:color w:val="auto"/>
        </w:rPr>
        <w:lastRenderedPageBreak/>
        <w:t xml:space="preserve">1 </w:t>
      </w:r>
      <w:r w:rsidR="0044519C" w:rsidRPr="00E21697">
        <w:rPr>
          <w:rFonts w:ascii="Times New Roman" w:hAnsi="Times New Roman" w:cs="Times New Roman"/>
          <w:color w:val="auto"/>
        </w:rPr>
        <w:t>Постановка задачи</w:t>
      </w:r>
      <w:bookmarkEnd w:id="0"/>
      <w:bookmarkEnd w:id="1"/>
    </w:p>
    <w:p w:rsidR="0044519C" w:rsidRPr="00392175" w:rsidRDefault="0044519C" w:rsidP="00EF7DF5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ребуется создать </w:t>
      </w:r>
      <w:r w:rsidRPr="00AE6BE9">
        <w:rPr>
          <w:rFonts w:ascii="Times New Roman" w:hAnsi="Times New Roman" w:cs="Times New Roman"/>
          <w:sz w:val="28"/>
          <w:szCs w:val="28"/>
        </w:rPr>
        <w:t xml:space="preserve">программу </w:t>
      </w:r>
      <w:r w:rsidR="00736DC0">
        <w:rPr>
          <w:rFonts w:ascii="Times New Roman" w:hAnsi="Times New Roman" w:cs="Times New Roman"/>
          <w:sz w:val="28"/>
          <w:szCs w:val="28"/>
        </w:rPr>
        <w:t xml:space="preserve">в среде разработки </w:t>
      </w:r>
      <w:r w:rsidR="00736DC0"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="00392175" w:rsidRPr="00392175">
        <w:rPr>
          <w:rFonts w:ascii="Times New Roman" w:hAnsi="Times New Roman" w:cs="Times New Roman"/>
          <w:sz w:val="28"/>
          <w:szCs w:val="28"/>
        </w:rPr>
        <w:t xml:space="preserve"> </w:t>
      </w:r>
      <w:r w:rsidR="00392175"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="00392175">
        <w:rPr>
          <w:rFonts w:ascii="Times New Roman" w:hAnsi="Times New Roman" w:cs="Times New Roman"/>
          <w:sz w:val="28"/>
          <w:szCs w:val="28"/>
        </w:rPr>
        <w:t xml:space="preserve">, которая будет выполнять </w:t>
      </w:r>
      <w:r w:rsidR="001809D4">
        <w:rPr>
          <w:rFonts w:ascii="Times New Roman" w:hAnsi="Times New Roman" w:cs="Times New Roman"/>
          <w:sz w:val="28"/>
          <w:szCs w:val="28"/>
        </w:rPr>
        <w:t>поиск количества однофамильцев для каждого ученика, занесённого в список класса. Так же программа должна корректно выводить сообщения об ошибках.</w:t>
      </w:r>
    </w:p>
    <w:p w:rsidR="00FF16B3" w:rsidRDefault="00FF16B3"/>
    <w:p w:rsidR="00206276" w:rsidRDefault="00B11D7D">
      <w:r>
        <w:br w:type="page"/>
      </w:r>
    </w:p>
    <w:p w:rsidR="00F91F98" w:rsidRPr="00F5092B" w:rsidRDefault="00CA58AA" w:rsidP="001D3675">
      <w:pPr>
        <w:pStyle w:val="1"/>
        <w:jc w:val="center"/>
        <w:rPr>
          <w:rFonts w:ascii="Times New Roman" w:hAnsi="Times New Roman" w:cs="Times New Roman"/>
          <w:color w:val="auto"/>
        </w:rPr>
      </w:pPr>
      <w:bookmarkStart w:id="2" w:name="_Toc529352127"/>
      <w:bookmarkStart w:id="3" w:name="_Toc529911832"/>
      <w:r>
        <w:rPr>
          <w:rFonts w:ascii="Times New Roman" w:eastAsiaTheme="minorHAnsi" w:hAnsi="Times New Roman" w:cs="Times New Roman"/>
          <w:bCs w:val="0"/>
          <w:color w:val="auto"/>
        </w:rPr>
        <w:lastRenderedPageBreak/>
        <w:t>2</w:t>
      </w:r>
      <w:r w:rsidR="00F91F98">
        <w:rPr>
          <w:rFonts w:ascii="Times New Roman" w:hAnsi="Times New Roman" w:cs="Times New Roman"/>
          <w:color w:val="auto"/>
        </w:rPr>
        <w:t xml:space="preserve"> </w:t>
      </w:r>
      <w:r w:rsidR="00F91F98" w:rsidRPr="00F5092B">
        <w:rPr>
          <w:rFonts w:ascii="Times New Roman" w:hAnsi="Times New Roman" w:cs="Times New Roman"/>
          <w:color w:val="auto"/>
        </w:rPr>
        <w:t>Таблица используемых элементов</w:t>
      </w:r>
      <w:bookmarkEnd w:id="2"/>
      <w:bookmarkEnd w:id="3"/>
    </w:p>
    <w:p w:rsidR="00C1062B" w:rsidRDefault="00C1062B" w:rsidP="00EF7DF5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таблице 1 представлены элементы, используемые в программе.</w:t>
      </w:r>
    </w:p>
    <w:p w:rsidR="00C1062B" w:rsidRDefault="00C1062B" w:rsidP="001D3675">
      <w:pPr>
        <w:ind w:hanging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 – Элементы, используемые в программе</w:t>
      </w:r>
    </w:p>
    <w:tbl>
      <w:tblPr>
        <w:tblStyle w:val="a3"/>
        <w:tblW w:w="9998" w:type="dxa"/>
        <w:tblInd w:w="-734" w:type="dxa"/>
        <w:tblLook w:val="04A0" w:firstRow="1" w:lastRow="0" w:firstColumn="1" w:lastColumn="0" w:noHBand="0" w:noVBand="1"/>
      </w:tblPr>
      <w:tblGrid>
        <w:gridCol w:w="2380"/>
        <w:gridCol w:w="2327"/>
        <w:gridCol w:w="2719"/>
        <w:gridCol w:w="2572"/>
      </w:tblGrid>
      <w:tr w:rsidR="00C1062B" w:rsidTr="001D3675">
        <w:trPr>
          <w:trHeight w:val="74"/>
        </w:trPr>
        <w:tc>
          <w:tcPr>
            <w:tcW w:w="2380" w:type="dxa"/>
            <w:vAlign w:val="center"/>
          </w:tcPr>
          <w:p w:rsidR="00F91F98" w:rsidRPr="00020D6D" w:rsidRDefault="00F91F98" w:rsidP="00AC6770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Объект</w:t>
            </w:r>
          </w:p>
        </w:tc>
        <w:tc>
          <w:tcPr>
            <w:tcW w:w="2327" w:type="dxa"/>
            <w:vAlign w:val="center"/>
          </w:tcPr>
          <w:p w:rsidR="00F91F98" w:rsidRPr="00020D6D" w:rsidRDefault="00F91F98" w:rsidP="00AC6770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Имя объекта</w:t>
            </w:r>
          </w:p>
        </w:tc>
        <w:tc>
          <w:tcPr>
            <w:tcW w:w="2719" w:type="dxa"/>
            <w:vAlign w:val="center"/>
          </w:tcPr>
          <w:p w:rsidR="00F91F98" w:rsidRPr="00020D6D" w:rsidRDefault="00F91F98" w:rsidP="00AC6770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Свойство</w:t>
            </w:r>
          </w:p>
        </w:tc>
        <w:tc>
          <w:tcPr>
            <w:tcW w:w="2572" w:type="dxa"/>
            <w:vAlign w:val="center"/>
          </w:tcPr>
          <w:p w:rsidR="00F91F98" w:rsidRPr="00020D6D" w:rsidRDefault="00F91F98" w:rsidP="00AC6770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Значение свойства</w:t>
            </w:r>
          </w:p>
        </w:tc>
      </w:tr>
      <w:tr w:rsidR="00C1062B" w:rsidTr="001D3675">
        <w:trPr>
          <w:trHeight w:val="81"/>
        </w:trPr>
        <w:tc>
          <w:tcPr>
            <w:tcW w:w="2380" w:type="dxa"/>
            <w:vMerge w:val="restart"/>
          </w:tcPr>
          <w:p w:rsidR="00F91F98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орма</w:t>
            </w:r>
          </w:p>
        </w:tc>
        <w:tc>
          <w:tcPr>
            <w:tcW w:w="2327" w:type="dxa"/>
            <w:vMerge w:val="restart"/>
          </w:tcPr>
          <w:p w:rsidR="00F91F98" w:rsidRPr="006A15E4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yForm</w:t>
            </w:r>
          </w:p>
        </w:tc>
        <w:tc>
          <w:tcPr>
            <w:tcW w:w="2719" w:type="dxa"/>
          </w:tcPr>
          <w:p w:rsidR="00F91F98" w:rsidRPr="006A15E4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ame</w:t>
            </w:r>
          </w:p>
        </w:tc>
        <w:tc>
          <w:tcPr>
            <w:tcW w:w="2572" w:type="dxa"/>
          </w:tcPr>
          <w:p w:rsidR="00F91F98" w:rsidRPr="00B4016E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yForm</w:t>
            </w:r>
          </w:p>
        </w:tc>
      </w:tr>
      <w:tr w:rsidR="00C1062B" w:rsidTr="001D3675">
        <w:trPr>
          <w:trHeight w:val="74"/>
        </w:trPr>
        <w:tc>
          <w:tcPr>
            <w:tcW w:w="2380" w:type="dxa"/>
            <w:vMerge/>
          </w:tcPr>
          <w:p w:rsidR="00F91F98" w:rsidRDefault="00F91F98" w:rsidP="00BC31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27" w:type="dxa"/>
            <w:vMerge/>
          </w:tcPr>
          <w:p w:rsidR="00F91F98" w:rsidRDefault="00F91F98" w:rsidP="00BC31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19" w:type="dxa"/>
          </w:tcPr>
          <w:p w:rsidR="00F91F98" w:rsidRPr="006A15E4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2572" w:type="dxa"/>
          </w:tcPr>
          <w:p w:rsidR="00F91F98" w:rsidRPr="00B4016E" w:rsidRDefault="00233CA1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dividual</w:t>
            </w:r>
          </w:p>
        </w:tc>
      </w:tr>
      <w:tr w:rsidR="00C1062B" w:rsidTr="001D3675">
        <w:trPr>
          <w:trHeight w:val="74"/>
        </w:trPr>
        <w:tc>
          <w:tcPr>
            <w:tcW w:w="2380" w:type="dxa"/>
            <w:vMerge/>
          </w:tcPr>
          <w:p w:rsidR="00F91F98" w:rsidRDefault="00F91F98" w:rsidP="00BC31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27" w:type="dxa"/>
            <w:vMerge/>
          </w:tcPr>
          <w:p w:rsidR="00F91F98" w:rsidRDefault="00F91F98" w:rsidP="00BC31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19" w:type="dxa"/>
          </w:tcPr>
          <w:p w:rsidR="00F91F98" w:rsidRPr="006A15E4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ormBorderStyle</w:t>
            </w:r>
          </w:p>
        </w:tc>
        <w:tc>
          <w:tcPr>
            <w:tcW w:w="2572" w:type="dxa"/>
          </w:tcPr>
          <w:p w:rsidR="00F91F98" w:rsidRPr="00B4016E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ixedSingle</w:t>
            </w:r>
          </w:p>
        </w:tc>
      </w:tr>
      <w:tr w:rsidR="00C1062B" w:rsidTr="001D3675">
        <w:trPr>
          <w:trHeight w:val="74"/>
        </w:trPr>
        <w:tc>
          <w:tcPr>
            <w:tcW w:w="2380" w:type="dxa"/>
          </w:tcPr>
          <w:p w:rsidR="00F91F98" w:rsidRPr="005B6BF5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етка</w:t>
            </w:r>
          </w:p>
        </w:tc>
        <w:tc>
          <w:tcPr>
            <w:tcW w:w="2327" w:type="dxa"/>
          </w:tcPr>
          <w:p w:rsidR="00F91F98" w:rsidRPr="00C0728A" w:rsidRDefault="00E158F0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7</w:t>
            </w:r>
          </w:p>
        </w:tc>
        <w:tc>
          <w:tcPr>
            <w:tcW w:w="2719" w:type="dxa"/>
          </w:tcPr>
          <w:p w:rsidR="00F91F98" w:rsidRPr="006A15E4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2572" w:type="dxa"/>
          </w:tcPr>
          <w:p w:rsidR="00F91F98" w:rsidRPr="00233CA1" w:rsidRDefault="00C722A5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писок класса:</w:t>
            </w:r>
          </w:p>
        </w:tc>
      </w:tr>
      <w:tr w:rsidR="00C1062B" w:rsidTr="001D3675">
        <w:trPr>
          <w:trHeight w:val="74"/>
        </w:trPr>
        <w:tc>
          <w:tcPr>
            <w:tcW w:w="2380" w:type="dxa"/>
            <w:vMerge w:val="restart"/>
          </w:tcPr>
          <w:p w:rsidR="00F91F98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кстовое поле</w:t>
            </w:r>
          </w:p>
          <w:p w:rsidR="00F91F98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27" w:type="dxa"/>
            <w:vMerge w:val="restart"/>
          </w:tcPr>
          <w:p w:rsidR="00F91F98" w:rsidRPr="00025E33" w:rsidRDefault="00025E33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="00C51E1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xtVvod</w:t>
            </w:r>
            <w:proofErr w:type="spellEnd"/>
          </w:p>
        </w:tc>
        <w:tc>
          <w:tcPr>
            <w:tcW w:w="2719" w:type="dxa"/>
          </w:tcPr>
          <w:p w:rsidR="00F91F98" w:rsidRPr="006A15E4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nabled</w:t>
            </w:r>
          </w:p>
        </w:tc>
        <w:tc>
          <w:tcPr>
            <w:tcW w:w="2572" w:type="dxa"/>
          </w:tcPr>
          <w:p w:rsidR="00F91F98" w:rsidRPr="00A818BE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ue</w:t>
            </w:r>
          </w:p>
        </w:tc>
      </w:tr>
      <w:tr w:rsidR="00C1062B" w:rsidTr="001D3675">
        <w:trPr>
          <w:trHeight w:val="74"/>
        </w:trPr>
        <w:tc>
          <w:tcPr>
            <w:tcW w:w="2380" w:type="dxa"/>
            <w:vMerge/>
          </w:tcPr>
          <w:p w:rsidR="00F91F98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27" w:type="dxa"/>
            <w:vMerge/>
          </w:tcPr>
          <w:p w:rsidR="00F91F98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19" w:type="dxa"/>
          </w:tcPr>
          <w:p w:rsidR="00F91F98" w:rsidRPr="006A15E4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2572" w:type="dxa"/>
          </w:tcPr>
          <w:p w:rsidR="00F91F98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33CA1" w:rsidTr="001D3675">
        <w:trPr>
          <w:trHeight w:val="74"/>
        </w:trPr>
        <w:tc>
          <w:tcPr>
            <w:tcW w:w="2380" w:type="dxa"/>
            <w:vMerge w:val="restart"/>
          </w:tcPr>
          <w:p w:rsidR="00233CA1" w:rsidRDefault="003C52A5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кстовое поле</w:t>
            </w:r>
          </w:p>
        </w:tc>
        <w:tc>
          <w:tcPr>
            <w:tcW w:w="2327" w:type="dxa"/>
            <w:vMerge w:val="restart"/>
          </w:tcPr>
          <w:p w:rsidR="00233CA1" w:rsidRPr="0038379D" w:rsidRDefault="00C51E10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Result</w:t>
            </w:r>
            <w:proofErr w:type="spellEnd"/>
          </w:p>
        </w:tc>
        <w:tc>
          <w:tcPr>
            <w:tcW w:w="2719" w:type="dxa"/>
          </w:tcPr>
          <w:p w:rsidR="00233CA1" w:rsidRDefault="00233CA1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nabled</w:t>
            </w:r>
          </w:p>
        </w:tc>
        <w:tc>
          <w:tcPr>
            <w:tcW w:w="2572" w:type="dxa"/>
          </w:tcPr>
          <w:p w:rsidR="00233CA1" w:rsidRDefault="00233CA1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ue</w:t>
            </w:r>
          </w:p>
        </w:tc>
      </w:tr>
      <w:tr w:rsidR="00233CA1" w:rsidTr="001D3675">
        <w:trPr>
          <w:trHeight w:val="74"/>
        </w:trPr>
        <w:tc>
          <w:tcPr>
            <w:tcW w:w="2380" w:type="dxa"/>
            <w:vMerge/>
          </w:tcPr>
          <w:p w:rsidR="00233CA1" w:rsidRDefault="00233CA1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27" w:type="dxa"/>
            <w:vMerge/>
          </w:tcPr>
          <w:p w:rsidR="00233CA1" w:rsidRDefault="00233CA1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19" w:type="dxa"/>
          </w:tcPr>
          <w:p w:rsidR="00233CA1" w:rsidRDefault="00233CA1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2572" w:type="dxa"/>
          </w:tcPr>
          <w:p w:rsidR="00233CA1" w:rsidRDefault="00233CA1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1062B" w:rsidTr="001D3675">
        <w:trPr>
          <w:trHeight w:val="74"/>
        </w:trPr>
        <w:tc>
          <w:tcPr>
            <w:tcW w:w="2380" w:type="dxa"/>
            <w:vMerge w:val="restart"/>
          </w:tcPr>
          <w:p w:rsidR="00F91F98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</w:p>
        </w:tc>
        <w:tc>
          <w:tcPr>
            <w:tcW w:w="2327" w:type="dxa"/>
            <w:vMerge w:val="restart"/>
          </w:tcPr>
          <w:p w:rsidR="00F91F98" w:rsidRPr="00CD32C6" w:rsidRDefault="007968DC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tnVvod</w:t>
            </w:r>
            <w:proofErr w:type="spellEnd"/>
          </w:p>
        </w:tc>
        <w:tc>
          <w:tcPr>
            <w:tcW w:w="2719" w:type="dxa"/>
          </w:tcPr>
          <w:p w:rsidR="00F91F98" w:rsidRPr="006A15E4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ame</w:t>
            </w:r>
          </w:p>
        </w:tc>
        <w:tc>
          <w:tcPr>
            <w:tcW w:w="2572" w:type="dxa"/>
          </w:tcPr>
          <w:p w:rsidR="00F91F98" w:rsidRPr="00C722A5" w:rsidRDefault="00C722A5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tnVvod</w:t>
            </w:r>
            <w:proofErr w:type="spellEnd"/>
          </w:p>
        </w:tc>
      </w:tr>
      <w:tr w:rsidR="00C1062B" w:rsidTr="001D3675">
        <w:trPr>
          <w:trHeight w:val="74"/>
        </w:trPr>
        <w:tc>
          <w:tcPr>
            <w:tcW w:w="2380" w:type="dxa"/>
            <w:vMerge/>
          </w:tcPr>
          <w:p w:rsidR="00F91F98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327" w:type="dxa"/>
            <w:vMerge/>
          </w:tcPr>
          <w:p w:rsidR="00F91F98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19" w:type="dxa"/>
          </w:tcPr>
          <w:p w:rsidR="00F91F98" w:rsidRPr="006A15E4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2572" w:type="dxa"/>
          </w:tcPr>
          <w:p w:rsidR="00F91F98" w:rsidRDefault="00C722A5" w:rsidP="00F85C8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йти кол-во однофамильцев</w:t>
            </w:r>
          </w:p>
        </w:tc>
      </w:tr>
      <w:tr w:rsidR="00C1062B" w:rsidTr="001D3675">
        <w:trPr>
          <w:trHeight w:val="81"/>
        </w:trPr>
        <w:tc>
          <w:tcPr>
            <w:tcW w:w="2380" w:type="dxa"/>
          </w:tcPr>
          <w:p w:rsidR="00F91F98" w:rsidRDefault="00352C42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кстовое поле</w:t>
            </w:r>
          </w:p>
        </w:tc>
        <w:tc>
          <w:tcPr>
            <w:tcW w:w="2327" w:type="dxa"/>
          </w:tcPr>
          <w:p w:rsidR="00CB1E26" w:rsidRDefault="00CB1E26" w:rsidP="00AB4F7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  <w:r w:rsidR="00AB4F7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vod</w:t>
            </w:r>
            <w:proofErr w:type="spellEnd"/>
          </w:p>
          <w:p w:rsidR="00AB4F7E" w:rsidRPr="00186D05" w:rsidRDefault="00AB4F7E" w:rsidP="00AB4F7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Result</w:t>
            </w:r>
            <w:proofErr w:type="spellEnd"/>
          </w:p>
        </w:tc>
        <w:tc>
          <w:tcPr>
            <w:tcW w:w="2719" w:type="dxa"/>
          </w:tcPr>
          <w:p w:rsidR="00F91F98" w:rsidRPr="006A15E4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ont</w:t>
            </w:r>
          </w:p>
        </w:tc>
        <w:tc>
          <w:tcPr>
            <w:tcW w:w="2572" w:type="dxa"/>
          </w:tcPr>
          <w:p w:rsidR="00F91F98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Microsoft Sans Serif, </w:t>
            </w:r>
          </w:p>
          <w:p w:rsidR="00F91F98" w:rsidRDefault="00F91F98" w:rsidP="00BC31D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</w:tc>
      </w:tr>
    </w:tbl>
    <w:p w:rsidR="00C54B7C" w:rsidRDefault="00C54B7C" w:rsidP="004E69DD">
      <w:pPr>
        <w:pStyle w:val="1"/>
        <w:jc w:val="center"/>
        <w:rPr>
          <w:rFonts w:ascii="Times New Roman" w:hAnsi="Times New Roman" w:cs="Times New Roman"/>
          <w:color w:val="auto"/>
        </w:rPr>
      </w:pPr>
      <w:bookmarkStart w:id="4" w:name="_Toc529352128"/>
      <w:bookmarkStart w:id="5" w:name="_Toc529911833"/>
    </w:p>
    <w:p w:rsidR="00C54B7C" w:rsidRDefault="00C54B7C">
      <w:pPr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</w:rPr>
        <w:br w:type="page"/>
      </w:r>
    </w:p>
    <w:p w:rsidR="0007263F" w:rsidRPr="00F5092B" w:rsidRDefault="00CA58AA" w:rsidP="004E69DD">
      <w:pPr>
        <w:pStyle w:val="1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color w:val="auto"/>
        </w:rPr>
        <w:lastRenderedPageBreak/>
        <w:t>3</w:t>
      </w:r>
      <w:r w:rsidR="0007263F">
        <w:rPr>
          <w:rFonts w:ascii="Times New Roman" w:hAnsi="Times New Roman" w:cs="Times New Roman"/>
          <w:color w:val="auto"/>
        </w:rPr>
        <w:t xml:space="preserve"> </w:t>
      </w:r>
      <w:r w:rsidR="0007263F" w:rsidRPr="00F5092B">
        <w:rPr>
          <w:rFonts w:ascii="Times New Roman" w:hAnsi="Times New Roman" w:cs="Times New Roman"/>
          <w:color w:val="auto"/>
        </w:rPr>
        <w:t>Схема алгоритма</w:t>
      </w:r>
      <w:bookmarkEnd w:id="4"/>
      <w:bookmarkEnd w:id="5"/>
    </w:p>
    <w:p w:rsidR="0007263F" w:rsidRDefault="0007263F" w:rsidP="006D762D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хема алгоритма для кнопки </w:t>
      </w:r>
      <w:r w:rsidR="00CA1CAF">
        <w:rPr>
          <w:rFonts w:ascii="Times New Roman" w:hAnsi="Times New Roman" w:cs="Times New Roman"/>
          <w:sz w:val="28"/>
          <w:szCs w:val="28"/>
        </w:rPr>
        <w:t>«Найти кол-во однофамильцев</w:t>
      </w:r>
      <w:r w:rsidR="003C08AF">
        <w:rPr>
          <w:rFonts w:ascii="Times New Roman" w:hAnsi="Times New Roman" w:cs="Times New Roman"/>
          <w:sz w:val="28"/>
          <w:szCs w:val="28"/>
        </w:rPr>
        <w:t>» представлена на рисунке 1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880E30" w:rsidRDefault="009E48C8" w:rsidP="00880E30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margin-left:97.5pt;margin-top:0;width:196.2pt;height:454.5pt;z-index:251659264;mso-position-horizontal:absolute;mso-position-horizontal-relative:text;mso-position-vertical-relative:text">
            <v:imagedata r:id="rId7" o:title=""/>
            <w10:wrap type="square" side="right"/>
          </v:shape>
          <o:OLEObject Type="Embed" ProgID="Visio.Drawing.15" ShapeID="_x0000_s1028" DrawAspect="Content" ObjectID="_1607597035" r:id="rId8"/>
        </w:object>
      </w:r>
    </w:p>
    <w:p w:rsidR="00880E30" w:rsidRPr="00880E30" w:rsidRDefault="00880E30" w:rsidP="00880E30"/>
    <w:p w:rsidR="00880E30" w:rsidRPr="00880E30" w:rsidRDefault="00880E30" w:rsidP="00880E30"/>
    <w:p w:rsidR="00880E30" w:rsidRPr="00880E30" w:rsidRDefault="00880E30" w:rsidP="00880E30"/>
    <w:p w:rsidR="00880E30" w:rsidRPr="00880E30" w:rsidRDefault="009819BE" w:rsidP="00880E30">
      <w:r>
        <w:t>-</w:t>
      </w:r>
    </w:p>
    <w:p w:rsidR="00880E30" w:rsidRPr="00880E30" w:rsidRDefault="00880E30" w:rsidP="00880E30"/>
    <w:p w:rsidR="00880E30" w:rsidRPr="00880E30" w:rsidRDefault="00880E30" w:rsidP="00880E30"/>
    <w:p w:rsidR="00880E30" w:rsidRPr="00880E30" w:rsidRDefault="00880E30" w:rsidP="00880E30"/>
    <w:p w:rsidR="00880E30" w:rsidRPr="00880E30" w:rsidRDefault="00880E30" w:rsidP="00880E30"/>
    <w:p w:rsidR="00880E30" w:rsidRPr="00880E30" w:rsidRDefault="00880E30" w:rsidP="00880E30"/>
    <w:p w:rsidR="00880E30" w:rsidRPr="00880E30" w:rsidRDefault="00880E30" w:rsidP="00880E30"/>
    <w:p w:rsidR="00880E30" w:rsidRPr="00880E30" w:rsidRDefault="00880E30" w:rsidP="00880E30"/>
    <w:p w:rsidR="00880E30" w:rsidRPr="00880E30" w:rsidRDefault="00880E30" w:rsidP="00880E30"/>
    <w:p w:rsidR="00880E30" w:rsidRPr="00880E30" w:rsidRDefault="00880E30" w:rsidP="00880E30"/>
    <w:p w:rsidR="00880E30" w:rsidRPr="00880E30" w:rsidRDefault="00880E30" w:rsidP="00880E30"/>
    <w:p w:rsidR="00880E30" w:rsidRPr="00880E30" w:rsidRDefault="00880E30" w:rsidP="00880E30"/>
    <w:p w:rsidR="00880E30" w:rsidRPr="00880E30" w:rsidRDefault="00880E30" w:rsidP="00880E30"/>
    <w:p w:rsidR="00880E30" w:rsidRPr="00880E30" w:rsidRDefault="00880E30" w:rsidP="00880E30"/>
    <w:p w:rsidR="00880E30" w:rsidRPr="00880E30" w:rsidRDefault="00880E30" w:rsidP="00880E30"/>
    <w:p w:rsidR="00880E30" w:rsidRPr="00880E30" w:rsidRDefault="00880E30" w:rsidP="00880E30"/>
    <w:p w:rsidR="00880E30" w:rsidRPr="00880E30" w:rsidRDefault="00880E30" w:rsidP="00880E30"/>
    <w:p w:rsidR="00880E30" w:rsidRPr="00880E30" w:rsidRDefault="00880E30" w:rsidP="00880E30"/>
    <w:p w:rsidR="00880E30" w:rsidRPr="00880E30" w:rsidRDefault="00880E30" w:rsidP="00880E30"/>
    <w:p w:rsidR="00880E30" w:rsidRDefault="00880E30" w:rsidP="00880E30"/>
    <w:p w:rsidR="0007263F" w:rsidRDefault="00880E30" w:rsidP="00880E30">
      <w:pPr>
        <w:tabs>
          <w:tab w:val="center" w:pos="890"/>
        </w:tabs>
      </w:pPr>
      <w:r>
        <w:tab/>
      </w:r>
      <w:r>
        <w:br w:type="textWrapping" w:clear="all"/>
      </w:r>
    </w:p>
    <w:p w:rsidR="004533BA" w:rsidRDefault="006F23F3" w:rsidP="00BA42EC">
      <w:pPr>
        <w:jc w:val="center"/>
      </w:pPr>
      <w:r>
        <w:object w:dxaOrig="5496" w:dyaOrig="17352">
          <v:shape id="_x0000_i1030" type="#_x0000_t75" style="width:211.2pt;height:667.2pt" o:ole="">
            <v:imagedata r:id="rId9" o:title=""/>
          </v:shape>
          <o:OLEObject Type="Embed" ProgID="Visio.Drawing.15" ShapeID="_x0000_i1030" DrawAspect="Content" ObjectID="_1607597034" r:id="rId10"/>
        </w:object>
      </w:r>
      <w:bookmarkStart w:id="6" w:name="_GoBack"/>
      <w:bookmarkEnd w:id="6"/>
    </w:p>
    <w:p w:rsidR="002A1BC4" w:rsidRPr="00951C7E" w:rsidRDefault="003C08AF" w:rsidP="0089605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</w:t>
      </w:r>
      <w:r w:rsidR="0007263F">
        <w:rPr>
          <w:rFonts w:ascii="Times New Roman" w:hAnsi="Times New Roman" w:cs="Times New Roman"/>
          <w:sz w:val="28"/>
          <w:szCs w:val="28"/>
        </w:rPr>
        <w:t xml:space="preserve"> – С</w:t>
      </w:r>
      <w:r w:rsidR="00BA42EC">
        <w:rPr>
          <w:rFonts w:ascii="Times New Roman" w:hAnsi="Times New Roman" w:cs="Times New Roman"/>
          <w:sz w:val="28"/>
          <w:szCs w:val="28"/>
        </w:rPr>
        <w:t>хема алгоритма для кнопки «</w:t>
      </w:r>
      <w:r w:rsidR="004533BA">
        <w:rPr>
          <w:rFonts w:ascii="Times New Roman" w:hAnsi="Times New Roman" w:cs="Times New Roman"/>
          <w:sz w:val="28"/>
          <w:szCs w:val="28"/>
        </w:rPr>
        <w:t>Найти кол-во однофамильцев</w:t>
      </w:r>
      <w:r w:rsidR="0007263F">
        <w:rPr>
          <w:rFonts w:ascii="Times New Roman" w:hAnsi="Times New Roman" w:cs="Times New Roman"/>
          <w:sz w:val="28"/>
          <w:szCs w:val="28"/>
        </w:rPr>
        <w:t>»</w:t>
      </w:r>
      <w:bookmarkStart w:id="7" w:name="_Toc529352129"/>
      <w:bookmarkStart w:id="8" w:name="_Toc529911834"/>
      <w:r w:rsidR="00517774">
        <w:rPr>
          <w:rFonts w:ascii="Times New Roman" w:hAnsi="Times New Roman" w:cs="Times New Roman"/>
        </w:rPr>
        <w:br w:type="page"/>
      </w:r>
      <w:bookmarkEnd w:id="7"/>
      <w:bookmarkEnd w:id="8"/>
    </w:p>
    <w:p w:rsidR="006516BC" w:rsidRPr="00FB0AE4" w:rsidRDefault="00A514E2" w:rsidP="002A1BC4">
      <w:pPr>
        <w:pStyle w:val="1"/>
        <w:jc w:val="center"/>
        <w:rPr>
          <w:rFonts w:ascii="Times New Roman" w:hAnsi="Times New Roman" w:cs="Times New Roman"/>
          <w:color w:val="auto"/>
          <w:lang w:val="en-US"/>
        </w:rPr>
      </w:pPr>
      <w:r w:rsidRPr="00EA4C0C">
        <w:rPr>
          <w:rFonts w:ascii="Times New Roman" w:hAnsi="Times New Roman" w:cs="Times New Roman"/>
          <w:color w:val="auto"/>
          <w:lang w:val="en-US"/>
        </w:rPr>
        <w:lastRenderedPageBreak/>
        <w:t>4</w:t>
      </w:r>
      <w:r w:rsidRPr="00BA6D9E">
        <w:rPr>
          <w:rFonts w:ascii="Times New Roman" w:hAnsi="Times New Roman" w:cs="Times New Roman"/>
          <w:color w:val="auto"/>
          <w:lang w:val="en-US"/>
        </w:rPr>
        <w:t xml:space="preserve"> </w:t>
      </w:r>
      <w:r>
        <w:rPr>
          <w:rFonts w:ascii="Times New Roman" w:hAnsi="Times New Roman" w:cs="Times New Roman"/>
          <w:color w:val="auto"/>
        </w:rPr>
        <w:t>Текст</w:t>
      </w:r>
      <w:r w:rsidRPr="00BA6D9E">
        <w:rPr>
          <w:rFonts w:ascii="Times New Roman" w:hAnsi="Times New Roman" w:cs="Times New Roman"/>
          <w:color w:val="auto"/>
          <w:lang w:val="en-US"/>
        </w:rPr>
        <w:t xml:space="preserve"> </w:t>
      </w:r>
      <w:r w:rsidRPr="00A70AC4">
        <w:rPr>
          <w:rFonts w:ascii="Times New Roman" w:hAnsi="Times New Roman" w:cs="Times New Roman"/>
          <w:color w:val="auto"/>
        </w:rPr>
        <w:t>программы</w:t>
      </w:r>
    </w:p>
    <w:p w:rsidR="00FB0AE4" w:rsidRPr="00FB0AE4" w:rsidRDefault="00FB0AE4" w:rsidP="00B3212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FB0AE4">
        <w:rPr>
          <w:rFonts w:ascii="Times New Roman" w:hAnsi="Times New Roman" w:cs="Times New Roman"/>
          <w:sz w:val="28"/>
          <w:szCs w:val="28"/>
          <w:lang w:val="en-US"/>
        </w:rPr>
        <w:t xml:space="preserve">private: </w:t>
      </w:r>
      <w:proofErr w:type="gramStart"/>
      <w:r w:rsidRPr="00FB0AE4">
        <w:rPr>
          <w:rFonts w:ascii="Times New Roman" w:hAnsi="Times New Roman" w:cs="Times New Roman"/>
          <w:sz w:val="28"/>
          <w:szCs w:val="28"/>
          <w:lang w:val="en-US"/>
        </w:rPr>
        <w:t>System::</w:t>
      </w:r>
      <w:proofErr w:type="gramEnd"/>
      <w:r w:rsidRPr="00FB0AE4">
        <w:rPr>
          <w:rFonts w:ascii="Times New Roman" w:hAnsi="Times New Roman" w:cs="Times New Roman"/>
          <w:sz w:val="28"/>
          <w:szCs w:val="28"/>
          <w:lang w:val="en-US"/>
        </w:rPr>
        <w:t xml:space="preserve">Void </w:t>
      </w:r>
      <w:proofErr w:type="spellStart"/>
      <w:r w:rsidRPr="00FB0AE4">
        <w:rPr>
          <w:rFonts w:ascii="Times New Roman" w:hAnsi="Times New Roman" w:cs="Times New Roman"/>
          <w:sz w:val="28"/>
          <w:szCs w:val="28"/>
          <w:lang w:val="en-US"/>
        </w:rPr>
        <w:t>btnVvod_Click</w:t>
      </w:r>
      <w:proofErr w:type="spellEnd"/>
      <w:r w:rsidRPr="00FB0AE4">
        <w:rPr>
          <w:rFonts w:ascii="Times New Roman" w:hAnsi="Times New Roman" w:cs="Times New Roman"/>
          <w:sz w:val="28"/>
          <w:szCs w:val="28"/>
          <w:lang w:val="en-US"/>
        </w:rPr>
        <w:t>(System::Object^  sender, System::EventArgs^  e) {</w:t>
      </w:r>
    </w:p>
    <w:p w:rsidR="00FB0AE4" w:rsidRPr="00FB0AE4" w:rsidRDefault="00FB0AE4" w:rsidP="00FB0AE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FB0AE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B0AE4">
        <w:rPr>
          <w:rFonts w:ascii="Times New Roman" w:hAnsi="Times New Roman" w:cs="Times New Roman"/>
          <w:sz w:val="28"/>
          <w:szCs w:val="28"/>
          <w:lang w:val="en-US"/>
        </w:rPr>
        <w:tab/>
        <w:t>String^ temp;</w:t>
      </w:r>
    </w:p>
    <w:p w:rsidR="00FB0AE4" w:rsidRPr="00FB0AE4" w:rsidRDefault="00FB0AE4" w:rsidP="00FB0AE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FB0AE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B0AE4">
        <w:rPr>
          <w:rFonts w:ascii="Times New Roman" w:hAnsi="Times New Roman" w:cs="Times New Roman"/>
          <w:sz w:val="28"/>
          <w:szCs w:val="28"/>
          <w:lang w:val="en-US"/>
        </w:rPr>
        <w:tab/>
        <w:t xml:space="preserve">temp = </w:t>
      </w:r>
      <w:proofErr w:type="spellStart"/>
      <w:r w:rsidRPr="00FB0AE4">
        <w:rPr>
          <w:rFonts w:ascii="Times New Roman" w:hAnsi="Times New Roman" w:cs="Times New Roman"/>
          <w:sz w:val="28"/>
          <w:szCs w:val="28"/>
          <w:lang w:val="en-US"/>
        </w:rPr>
        <w:t>textVvod</w:t>
      </w:r>
      <w:proofErr w:type="spellEnd"/>
      <w:r w:rsidRPr="00FB0AE4">
        <w:rPr>
          <w:rFonts w:ascii="Times New Roman" w:hAnsi="Times New Roman" w:cs="Times New Roman"/>
          <w:sz w:val="28"/>
          <w:szCs w:val="28"/>
          <w:lang w:val="en-US"/>
        </w:rPr>
        <w:t>-&gt;Text;</w:t>
      </w:r>
    </w:p>
    <w:p w:rsidR="00FB0AE4" w:rsidRPr="00FB0AE4" w:rsidRDefault="00FB0AE4" w:rsidP="00FB0AE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FB0AE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B0AE4">
        <w:rPr>
          <w:rFonts w:ascii="Times New Roman" w:hAnsi="Times New Roman" w:cs="Times New Roman"/>
          <w:sz w:val="28"/>
          <w:szCs w:val="28"/>
          <w:lang w:val="en-US"/>
        </w:rPr>
        <w:tab/>
        <w:t xml:space="preserve">temp = </w:t>
      </w:r>
      <w:proofErr w:type="gramStart"/>
      <w:r w:rsidRPr="00FB0AE4">
        <w:rPr>
          <w:rFonts w:ascii="Times New Roman" w:hAnsi="Times New Roman" w:cs="Times New Roman"/>
          <w:sz w:val="28"/>
          <w:szCs w:val="28"/>
          <w:lang w:val="en-US"/>
        </w:rPr>
        <w:t>Environment::</w:t>
      </w:r>
      <w:proofErr w:type="spellStart"/>
      <w:proofErr w:type="gramEnd"/>
      <w:r w:rsidRPr="00FB0AE4">
        <w:rPr>
          <w:rFonts w:ascii="Times New Roman" w:hAnsi="Times New Roman" w:cs="Times New Roman"/>
          <w:sz w:val="28"/>
          <w:szCs w:val="28"/>
          <w:lang w:val="en-US"/>
        </w:rPr>
        <w:t>NewLine</w:t>
      </w:r>
      <w:proofErr w:type="spellEnd"/>
      <w:r w:rsidRPr="00FB0AE4">
        <w:rPr>
          <w:rFonts w:ascii="Times New Roman" w:hAnsi="Times New Roman" w:cs="Times New Roman"/>
          <w:sz w:val="28"/>
          <w:szCs w:val="28"/>
          <w:lang w:val="en-US"/>
        </w:rPr>
        <w:t xml:space="preserve"> + temp;</w:t>
      </w:r>
    </w:p>
    <w:p w:rsidR="00FB0AE4" w:rsidRPr="00423E92" w:rsidRDefault="00FB0AE4" w:rsidP="00B3212D">
      <w:pPr>
        <w:autoSpaceDE w:val="0"/>
        <w:autoSpaceDN w:val="0"/>
        <w:adjustRightInd w:val="0"/>
        <w:spacing w:after="0" w:line="240" w:lineRule="auto"/>
        <w:ind w:left="1416"/>
        <w:rPr>
          <w:rFonts w:ascii="Times New Roman" w:hAnsi="Times New Roman" w:cs="Times New Roman"/>
          <w:sz w:val="28"/>
          <w:szCs w:val="28"/>
          <w:lang w:val="en-US"/>
        </w:rPr>
      </w:pPr>
      <w:r w:rsidRPr="00FB0AE4"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423E92">
        <w:rPr>
          <w:rFonts w:ascii="Times New Roman" w:hAnsi="Times New Roman" w:cs="Times New Roman"/>
          <w:sz w:val="28"/>
          <w:szCs w:val="28"/>
          <w:lang w:val="en-US"/>
        </w:rPr>
        <w:t>&lt;</w:t>
      </w:r>
      <w:r w:rsidRPr="00FB0AE4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423E92">
        <w:rPr>
          <w:rFonts w:ascii="Times New Roman" w:hAnsi="Times New Roman" w:cs="Times New Roman"/>
          <w:sz w:val="28"/>
          <w:szCs w:val="28"/>
          <w:lang w:val="en-US"/>
        </w:rPr>
        <w:t xml:space="preserve">^&gt;^ </w:t>
      </w:r>
      <w:proofErr w:type="spellStart"/>
      <w:r w:rsidRPr="00FB0AE4">
        <w:rPr>
          <w:rFonts w:ascii="Times New Roman" w:hAnsi="Times New Roman" w:cs="Times New Roman"/>
          <w:sz w:val="28"/>
          <w:szCs w:val="28"/>
          <w:lang w:val="en-US"/>
        </w:rPr>
        <w:t>spisok</w:t>
      </w:r>
      <w:proofErr w:type="spellEnd"/>
      <w:r w:rsidRPr="00423E92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Pr="00FB0AE4">
        <w:rPr>
          <w:rFonts w:ascii="Times New Roman" w:hAnsi="Times New Roman" w:cs="Times New Roman"/>
          <w:sz w:val="28"/>
          <w:szCs w:val="28"/>
          <w:lang w:val="en-US"/>
        </w:rPr>
        <w:t>temp</w:t>
      </w:r>
      <w:r w:rsidRPr="00423E92">
        <w:rPr>
          <w:rFonts w:ascii="Times New Roman" w:hAnsi="Times New Roman" w:cs="Times New Roman"/>
          <w:sz w:val="28"/>
          <w:szCs w:val="28"/>
          <w:lang w:val="en-US"/>
        </w:rPr>
        <w:t>-&gt;</w:t>
      </w:r>
      <w:proofErr w:type="gramStart"/>
      <w:r w:rsidRPr="00FB0AE4">
        <w:rPr>
          <w:rFonts w:ascii="Times New Roman" w:hAnsi="Times New Roman" w:cs="Times New Roman"/>
          <w:sz w:val="28"/>
          <w:szCs w:val="28"/>
          <w:lang w:val="en-US"/>
        </w:rPr>
        <w:t>Split</w:t>
      </w:r>
      <w:r w:rsidRPr="00423E92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423E92">
        <w:rPr>
          <w:rFonts w:ascii="Times New Roman" w:hAnsi="Times New Roman" w:cs="Times New Roman"/>
          <w:sz w:val="28"/>
          <w:szCs w:val="28"/>
          <w:lang w:val="en-US"/>
        </w:rPr>
        <w:t>13);//</w:t>
      </w:r>
      <w:r w:rsidRPr="00FB0AE4">
        <w:rPr>
          <w:rFonts w:ascii="Times New Roman" w:hAnsi="Times New Roman" w:cs="Times New Roman"/>
          <w:sz w:val="28"/>
          <w:szCs w:val="28"/>
        </w:rPr>
        <w:t>объявление</w:t>
      </w:r>
      <w:r w:rsidRPr="00423E9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B0AE4">
        <w:rPr>
          <w:rFonts w:ascii="Times New Roman" w:hAnsi="Times New Roman" w:cs="Times New Roman"/>
          <w:sz w:val="28"/>
          <w:szCs w:val="28"/>
        </w:rPr>
        <w:t>массива</w:t>
      </w:r>
      <w:r w:rsidRPr="00423E9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B0AE4">
        <w:rPr>
          <w:rFonts w:ascii="Times New Roman" w:hAnsi="Times New Roman" w:cs="Times New Roman"/>
          <w:sz w:val="28"/>
          <w:szCs w:val="28"/>
        </w:rPr>
        <w:t>и</w:t>
      </w:r>
      <w:r w:rsidRPr="00423E9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B0AE4">
        <w:rPr>
          <w:rFonts w:ascii="Times New Roman" w:hAnsi="Times New Roman" w:cs="Times New Roman"/>
          <w:sz w:val="28"/>
          <w:szCs w:val="28"/>
        </w:rPr>
        <w:t>считывание</w:t>
      </w:r>
      <w:r w:rsidRPr="00423E9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B0AE4">
        <w:rPr>
          <w:rFonts w:ascii="Times New Roman" w:hAnsi="Times New Roman" w:cs="Times New Roman"/>
          <w:sz w:val="28"/>
          <w:szCs w:val="28"/>
        </w:rPr>
        <w:t>его</w:t>
      </w:r>
      <w:r w:rsidRPr="00423E9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B0AE4">
        <w:rPr>
          <w:rFonts w:ascii="Times New Roman" w:hAnsi="Times New Roman" w:cs="Times New Roman"/>
          <w:sz w:val="28"/>
          <w:szCs w:val="28"/>
        </w:rPr>
        <w:t>из</w:t>
      </w:r>
      <w:r w:rsidRPr="00423E9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FB0AE4">
        <w:rPr>
          <w:rFonts w:ascii="Times New Roman" w:hAnsi="Times New Roman" w:cs="Times New Roman"/>
          <w:sz w:val="28"/>
          <w:szCs w:val="28"/>
        </w:rPr>
        <w:t>текстбокса</w:t>
      </w:r>
      <w:proofErr w:type="spellEnd"/>
    </w:p>
    <w:p w:rsidR="00FB0AE4" w:rsidRPr="00423E92" w:rsidRDefault="00FB0AE4" w:rsidP="00FB0AE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FB0AE4" w:rsidRPr="00FB0AE4" w:rsidRDefault="00FB0AE4" w:rsidP="00FB0AE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423E92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423E92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B0AE4">
        <w:rPr>
          <w:rFonts w:ascii="Times New Roman" w:hAnsi="Times New Roman" w:cs="Times New Roman"/>
          <w:sz w:val="28"/>
          <w:szCs w:val="28"/>
          <w:lang w:val="en-US"/>
        </w:rPr>
        <w:t>int n = 0;</w:t>
      </w:r>
    </w:p>
    <w:p w:rsidR="00FB0AE4" w:rsidRPr="00FB0AE4" w:rsidRDefault="00FB0AE4" w:rsidP="00FB0AE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FB0AE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B0AE4">
        <w:rPr>
          <w:rFonts w:ascii="Times New Roman" w:hAnsi="Times New Roman" w:cs="Times New Roman"/>
          <w:sz w:val="28"/>
          <w:szCs w:val="28"/>
          <w:lang w:val="en-US"/>
        </w:rPr>
        <w:tab/>
        <w:t>/*while (</w:t>
      </w:r>
      <w:proofErr w:type="spellStart"/>
      <w:r w:rsidRPr="00FB0AE4">
        <w:rPr>
          <w:rFonts w:ascii="Times New Roman" w:hAnsi="Times New Roman" w:cs="Times New Roman"/>
          <w:sz w:val="28"/>
          <w:szCs w:val="28"/>
          <w:lang w:val="en-US"/>
        </w:rPr>
        <w:t>textVvod</w:t>
      </w:r>
      <w:proofErr w:type="spellEnd"/>
      <w:r w:rsidRPr="00FB0AE4">
        <w:rPr>
          <w:rFonts w:ascii="Times New Roman" w:hAnsi="Times New Roman" w:cs="Times New Roman"/>
          <w:sz w:val="28"/>
          <w:szCs w:val="28"/>
          <w:lang w:val="en-US"/>
        </w:rPr>
        <w:t>-&gt;</w:t>
      </w:r>
      <w:proofErr w:type="gramStart"/>
      <w:r w:rsidRPr="00FB0AE4">
        <w:rPr>
          <w:rFonts w:ascii="Times New Roman" w:hAnsi="Times New Roman" w:cs="Times New Roman"/>
          <w:sz w:val="28"/>
          <w:szCs w:val="28"/>
          <w:lang w:val="en-US"/>
        </w:rPr>
        <w:t>Text !</w:t>
      </w:r>
      <w:proofErr w:type="gramEnd"/>
      <w:r w:rsidRPr="00FB0AE4">
        <w:rPr>
          <w:rFonts w:ascii="Times New Roman" w:hAnsi="Times New Roman" w:cs="Times New Roman"/>
          <w:sz w:val="28"/>
          <w:szCs w:val="28"/>
          <w:lang w:val="en-US"/>
        </w:rPr>
        <w:t>= "") {</w:t>
      </w:r>
    </w:p>
    <w:p w:rsidR="00FB0AE4" w:rsidRPr="00FB0AE4" w:rsidRDefault="00FB0AE4" w:rsidP="00FB0AE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FB0AE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B0AE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B0AE4">
        <w:rPr>
          <w:rFonts w:ascii="Times New Roman" w:hAnsi="Times New Roman" w:cs="Times New Roman"/>
          <w:sz w:val="28"/>
          <w:szCs w:val="28"/>
          <w:lang w:val="en-US"/>
        </w:rPr>
        <w:tab/>
        <w:t>n++;</w:t>
      </w:r>
    </w:p>
    <w:p w:rsidR="00FB0AE4" w:rsidRPr="00FB0AE4" w:rsidRDefault="00FB0AE4" w:rsidP="00FB0AE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FB0AE4" w:rsidRPr="00FB0AE4" w:rsidRDefault="00FB0AE4" w:rsidP="00FB0AE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FB0AE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B0AE4">
        <w:rPr>
          <w:rFonts w:ascii="Times New Roman" w:hAnsi="Times New Roman" w:cs="Times New Roman"/>
          <w:sz w:val="28"/>
          <w:szCs w:val="28"/>
          <w:lang w:val="en-US"/>
        </w:rPr>
        <w:tab/>
        <w:t>}*/</w:t>
      </w:r>
    </w:p>
    <w:p w:rsidR="00FB0AE4" w:rsidRPr="00FB0AE4" w:rsidRDefault="00FB0AE4" w:rsidP="00FB0AE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FB0AE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B0AE4">
        <w:rPr>
          <w:rFonts w:ascii="Times New Roman" w:hAnsi="Times New Roman" w:cs="Times New Roman"/>
          <w:sz w:val="28"/>
          <w:szCs w:val="28"/>
          <w:lang w:val="en-US"/>
        </w:rPr>
        <w:tab/>
        <w:t>int k;</w:t>
      </w:r>
    </w:p>
    <w:p w:rsidR="00FB0AE4" w:rsidRPr="00FB0AE4" w:rsidRDefault="00FB0AE4" w:rsidP="00FB0AE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FB0AE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B0AE4">
        <w:rPr>
          <w:rFonts w:ascii="Times New Roman" w:hAnsi="Times New Roman" w:cs="Times New Roman"/>
          <w:sz w:val="28"/>
          <w:szCs w:val="28"/>
          <w:lang w:val="en-US"/>
        </w:rPr>
        <w:tab/>
        <w:t>String^ f1;</w:t>
      </w:r>
    </w:p>
    <w:p w:rsidR="00FB0AE4" w:rsidRPr="00FB0AE4" w:rsidRDefault="00FB0AE4" w:rsidP="00FB0AE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FB0AE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B0AE4">
        <w:rPr>
          <w:rFonts w:ascii="Times New Roman" w:hAnsi="Times New Roman" w:cs="Times New Roman"/>
          <w:sz w:val="28"/>
          <w:szCs w:val="28"/>
          <w:lang w:val="en-US"/>
        </w:rPr>
        <w:tab/>
        <w:t>String^ f2;</w:t>
      </w:r>
    </w:p>
    <w:p w:rsidR="00FB0AE4" w:rsidRPr="00FB0AE4" w:rsidRDefault="00FB0AE4" w:rsidP="00FB0AE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FB0AE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B0AE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B0AE4">
        <w:rPr>
          <w:rFonts w:ascii="Times New Roman" w:hAnsi="Times New Roman" w:cs="Times New Roman"/>
          <w:sz w:val="28"/>
          <w:szCs w:val="28"/>
          <w:lang w:val="en-US"/>
        </w:rPr>
        <w:tab/>
        <w:t xml:space="preserve">for (int </w:t>
      </w:r>
      <w:proofErr w:type="spellStart"/>
      <w:r w:rsidRPr="00FB0AE4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FB0AE4">
        <w:rPr>
          <w:rFonts w:ascii="Times New Roman" w:hAnsi="Times New Roman" w:cs="Times New Roman"/>
          <w:sz w:val="28"/>
          <w:szCs w:val="28"/>
          <w:lang w:val="en-US"/>
        </w:rPr>
        <w:t xml:space="preserve"> = 1; </w:t>
      </w:r>
      <w:proofErr w:type="spellStart"/>
      <w:r w:rsidRPr="00FB0AE4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FB0AE4">
        <w:rPr>
          <w:rFonts w:ascii="Times New Roman" w:hAnsi="Times New Roman" w:cs="Times New Roman"/>
          <w:sz w:val="28"/>
          <w:szCs w:val="28"/>
          <w:lang w:val="en-US"/>
        </w:rPr>
        <w:t xml:space="preserve"> &lt; </w:t>
      </w:r>
      <w:proofErr w:type="spellStart"/>
      <w:r w:rsidRPr="00FB0AE4">
        <w:rPr>
          <w:rFonts w:ascii="Times New Roman" w:hAnsi="Times New Roman" w:cs="Times New Roman"/>
          <w:sz w:val="28"/>
          <w:szCs w:val="28"/>
          <w:lang w:val="en-US"/>
        </w:rPr>
        <w:t>spisok</w:t>
      </w:r>
      <w:proofErr w:type="spellEnd"/>
      <w:r w:rsidRPr="00FB0AE4">
        <w:rPr>
          <w:rFonts w:ascii="Times New Roman" w:hAnsi="Times New Roman" w:cs="Times New Roman"/>
          <w:sz w:val="28"/>
          <w:szCs w:val="28"/>
          <w:lang w:val="en-US"/>
        </w:rPr>
        <w:t xml:space="preserve">-&gt;Length; </w:t>
      </w:r>
      <w:proofErr w:type="spellStart"/>
      <w:r w:rsidRPr="00FB0AE4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FB0AE4">
        <w:rPr>
          <w:rFonts w:ascii="Times New Roman" w:hAnsi="Times New Roman" w:cs="Times New Roman"/>
          <w:sz w:val="28"/>
          <w:szCs w:val="28"/>
          <w:lang w:val="en-US"/>
        </w:rPr>
        <w:t>++) {</w:t>
      </w:r>
    </w:p>
    <w:p w:rsidR="00FB0AE4" w:rsidRPr="00FB0AE4" w:rsidRDefault="00FB0AE4" w:rsidP="00FB0AE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FB0AE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B0AE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B0AE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B0AE4">
        <w:rPr>
          <w:rFonts w:ascii="Times New Roman" w:hAnsi="Times New Roman" w:cs="Times New Roman"/>
          <w:sz w:val="28"/>
          <w:szCs w:val="28"/>
          <w:lang w:val="en-US"/>
        </w:rPr>
        <w:tab/>
        <w:t>k = 0;</w:t>
      </w:r>
    </w:p>
    <w:p w:rsidR="00FB0AE4" w:rsidRPr="00FB0AE4" w:rsidRDefault="00FB0AE4" w:rsidP="00FB0AE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FB0AE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B0AE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B0AE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B0AE4">
        <w:rPr>
          <w:rFonts w:ascii="Times New Roman" w:hAnsi="Times New Roman" w:cs="Times New Roman"/>
          <w:sz w:val="28"/>
          <w:szCs w:val="28"/>
          <w:lang w:val="en-US"/>
        </w:rPr>
        <w:tab/>
        <w:t xml:space="preserve">f1 = </w:t>
      </w:r>
      <w:proofErr w:type="spellStart"/>
      <w:r w:rsidRPr="00FB0AE4">
        <w:rPr>
          <w:rFonts w:ascii="Times New Roman" w:hAnsi="Times New Roman" w:cs="Times New Roman"/>
          <w:sz w:val="28"/>
          <w:szCs w:val="28"/>
          <w:lang w:val="en-US"/>
        </w:rPr>
        <w:t>spisok</w:t>
      </w:r>
      <w:proofErr w:type="spellEnd"/>
      <w:r w:rsidRPr="00FB0AE4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spellStart"/>
      <w:r w:rsidRPr="00FB0AE4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FB0AE4">
        <w:rPr>
          <w:rFonts w:ascii="Times New Roman" w:hAnsi="Times New Roman" w:cs="Times New Roman"/>
          <w:sz w:val="28"/>
          <w:szCs w:val="28"/>
          <w:lang w:val="en-US"/>
        </w:rPr>
        <w:t>]-&gt;</w:t>
      </w:r>
      <w:proofErr w:type="gramStart"/>
      <w:r w:rsidRPr="00FB0AE4">
        <w:rPr>
          <w:rFonts w:ascii="Times New Roman" w:hAnsi="Times New Roman" w:cs="Times New Roman"/>
          <w:sz w:val="28"/>
          <w:szCs w:val="28"/>
          <w:lang w:val="en-US"/>
        </w:rPr>
        <w:t>Substring(</w:t>
      </w:r>
      <w:proofErr w:type="gramEnd"/>
      <w:r w:rsidRPr="00FB0AE4">
        <w:rPr>
          <w:rFonts w:ascii="Times New Roman" w:hAnsi="Times New Roman" w:cs="Times New Roman"/>
          <w:sz w:val="28"/>
          <w:szCs w:val="28"/>
          <w:lang w:val="en-US"/>
        </w:rPr>
        <w:t xml:space="preserve">0, </w:t>
      </w:r>
      <w:proofErr w:type="spellStart"/>
      <w:r w:rsidRPr="00FB0AE4">
        <w:rPr>
          <w:rFonts w:ascii="Times New Roman" w:hAnsi="Times New Roman" w:cs="Times New Roman"/>
          <w:sz w:val="28"/>
          <w:szCs w:val="28"/>
          <w:lang w:val="en-US"/>
        </w:rPr>
        <w:t>spisok</w:t>
      </w:r>
      <w:proofErr w:type="spellEnd"/>
      <w:r w:rsidRPr="00FB0AE4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spellStart"/>
      <w:r w:rsidRPr="00FB0AE4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FB0AE4">
        <w:rPr>
          <w:rFonts w:ascii="Times New Roman" w:hAnsi="Times New Roman" w:cs="Times New Roman"/>
          <w:sz w:val="28"/>
          <w:szCs w:val="28"/>
          <w:lang w:val="en-US"/>
        </w:rPr>
        <w:t>]-&gt;IndexOf(" "));</w:t>
      </w:r>
    </w:p>
    <w:p w:rsidR="00FB0AE4" w:rsidRPr="00FB0AE4" w:rsidRDefault="00FB0AE4" w:rsidP="00FB0AE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FB0AE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B0AE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B0AE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B0AE4">
        <w:rPr>
          <w:rFonts w:ascii="Times New Roman" w:hAnsi="Times New Roman" w:cs="Times New Roman"/>
          <w:sz w:val="28"/>
          <w:szCs w:val="28"/>
          <w:lang w:val="en-US"/>
        </w:rPr>
        <w:tab/>
        <w:t>for (int j = 1; j &lt;</w:t>
      </w:r>
      <w:proofErr w:type="spellStart"/>
      <w:r w:rsidRPr="00FB0AE4">
        <w:rPr>
          <w:rFonts w:ascii="Times New Roman" w:hAnsi="Times New Roman" w:cs="Times New Roman"/>
          <w:sz w:val="28"/>
          <w:szCs w:val="28"/>
          <w:lang w:val="en-US"/>
        </w:rPr>
        <w:t>spisok</w:t>
      </w:r>
      <w:proofErr w:type="spellEnd"/>
      <w:r w:rsidRPr="00FB0AE4">
        <w:rPr>
          <w:rFonts w:ascii="Times New Roman" w:hAnsi="Times New Roman" w:cs="Times New Roman"/>
          <w:sz w:val="28"/>
          <w:szCs w:val="28"/>
          <w:lang w:val="en-US"/>
        </w:rPr>
        <w:t xml:space="preserve">-&gt;Length; </w:t>
      </w:r>
      <w:proofErr w:type="spellStart"/>
      <w:r w:rsidRPr="00FB0AE4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FB0AE4">
        <w:rPr>
          <w:rFonts w:ascii="Times New Roman" w:hAnsi="Times New Roman" w:cs="Times New Roman"/>
          <w:sz w:val="28"/>
          <w:szCs w:val="28"/>
          <w:lang w:val="en-US"/>
        </w:rPr>
        <w:t>) {</w:t>
      </w:r>
    </w:p>
    <w:p w:rsidR="00FB0AE4" w:rsidRPr="00FB0AE4" w:rsidRDefault="00FB0AE4" w:rsidP="00B3212D">
      <w:pPr>
        <w:autoSpaceDE w:val="0"/>
        <w:autoSpaceDN w:val="0"/>
        <w:adjustRightInd w:val="0"/>
        <w:spacing w:after="0" w:line="240" w:lineRule="auto"/>
        <w:ind w:left="3540"/>
        <w:rPr>
          <w:rFonts w:ascii="Times New Roman" w:hAnsi="Times New Roman" w:cs="Times New Roman"/>
          <w:sz w:val="28"/>
          <w:szCs w:val="28"/>
          <w:lang w:val="en-US"/>
        </w:rPr>
      </w:pPr>
      <w:r w:rsidRPr="00FB0AE4">
        <w:rPr>
          <w:rFonts w:ascii="Times New Roman" w:hAnsi="Times New Roman" w:cs="Times New Roman"/>
          <w:sz w:val="28"/>
          <w:szCs w:val="28"/>
          <w:lang w:val="en-US"/>
        </w:rPr>
        <w:t xml:space="preserve">f2 = </w:t>
      </w:r>
      <w:proofErr w:type="spellStart"/>
      <w:r w:rsidRPr="00FB0AE4">
        <w:rPr>
          <w:rFonts w:ascii="Times New Roman" w:hAnsi="Times New Roman" w:cs="Times New Roman"/>
          <w:sz w:val="28"/>
          <w:szCs w:val="28"/>
          <w:lang w:val="en-US"/>
        </w:rPr>
        <w:t>spisok</w:t>
      </w:r>
      <w:proofErr w:type="spellEnd"/>
      <w:r w:rsidRPr="00FB0AE4">
        <w:rPr>
          <w:rFonts w:ascii="Times New Roman" w:hAnsi="Times New Roman" w:cs="Times New Roman"/>
          <w:sz w:val="28"/>
          <w:szCs w:val="28"/>
          <w:lang w:val="en-US"/>
        </w:rPr>
        <w:t>[j]-&gt;</w:t>
      </w:r>
      <w:proofErr w:type="gramStart"/>
      <w:r w:rsidRPr="00FB0AE4">
        <w:rPr>
          <w:rFonts w:ascii="Times New Roman" w:hAnsi="Times New Roman" w:cs="Times New Roman"/>
          <w:sz w:val="28"/>
          <w:szCs w:val="28"/>
          <w:lang w:val="en-US"/>
        </w:rPr>
        <w:t>Substring(</w:t>
      </w:r>
      <w:proofErr w:type="gramEnd"/>
      <w:r w:rsidRPr="00FB0AE4">
        <w:rPr>
          <w:rFonts w:ascii="Times New Roman" w:hAnsi="Times New Roman" w:cs="Times New Roman"/>
          <w:sz w:val="28"/>
          <w:szCs w:val="28"/>
          <w:lang w:val="en-US"/>
        </w:rPr>
        <w:t xml:space="preserve">0, </w:t>
      </w:r>
      <w:proofErr w:type="spellStart"/>
      <w:r w:rsidRPr="00FB0AE4">
        <w:rPr>
          <w:rFonts w:ascii="Times New Roman" w:hAnsi="Times New Roman" w:cs="Times New Roman"/>
          <w:sz w:val="28"/>
          <w:szCs w:val="28"/>
          <w:lang w:val="en-US"/>
        </w:rPr>
        <w:t>spisok</w:t>
      </w:r>
      <w:proofErr w:type="spellEnd"/>
      <w:r w:rsidRPr="00FB0AE4">
        <w:rPr>
          <w:rFonts w:ascii="Times New Roman" w:hAnsi="Times New Roman" w:cs="Times New Roman"/>
          <w:sz w:val="28"/>
          <w:szCs w:val="28"/>
          <w:lang w:val="en-US"/>
        </w:rPr>
        <w:t>[j]-&gt;IndexOf(" "));</w:t>
      </w:r>
    </w:p>
    <w:p w:rsidR="00FB0AE4" w:rsidRPr="00FB0AE4" w:rsidRDefault="00FB0AE4" w:rsidP="00FB0AE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FB0AE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B0AE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B0AE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B0AE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B0AE4">
        <w:rPr>
          <w:rFonts w:ascii="Times New Roman" w:hAnsi="Times New Roman" w:cs="Times New Roman"/>
          <w:sz w:val="28"/>
          <w:szCs w:val="28"/>
          <w:lang w:val="en-US"/>
        </w:rPr>
        <w:tab/>
        <w:t>if (f1==f2)</w:t>
      </w:r>
    </w:p>
    <w:p w:rsidR="00FB0AE4" w:rsidRPr="00FB0AE4" w:rsidRDefault="00FB0AE4" w:rsidP="00FB0AE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FB0AE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B0AE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B0AE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B0AE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B0AE4">
        <w:rPr>
          <w:rFonts w:ascii="Times New Roman" w:hAnsi="Times New Roman" w:cs="Times New Roman"/>
          <w:sz w:val="28"/>
          <w:szCs w:val="28"/>
          <w:lang w:val="en-US"/>
        </w:rPr>
        <w:tab/>
        <w:t>k++;</w:t>
      </w:r>
    </w:p>
    <w:p w:rsidR="00FB0AE4" w:rsidRPr="00FB0AE4" w:rsidRDefault="00FB0AE4" w:rsidP="00FB0AE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FB0AE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B0AE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B0AE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B0AE4">
        <w:rPr>
          <w:rFonts w:ascii="Times New Roman" w:hAnsi="Times New Roman" w:cs="Times New Roman"/>
          <w:sz w:val="28"/>
          <w:szCs w:val="28"/>
          <w:lang w:val="en-US"/>
        </w:rPr>
        <w:tab/>
        <w:t>}</w:t>
      </w:r>
    </w:p>
    <w:p w:rsidR="00FB0AE4" w:rsidRPr="00FB0AE4" w:rsidRDefault="00FB0AE4" w:rsidP="00FB0AE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FB0AE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B0AE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B0AE4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FB0AE4">
        <w:rPr>
          <w:rFonts w:ascii="Times New Roman" w:hAnsi="Times New Roman" w:cs="Times New Roman"/>
          <w:sz w:val="28"/>
          <w:szCs w:val="28"/>
          <w:lang w:val="en-US"/>
        </w:rPr>
        <w:t>textResult</w:t>
      </w:r>
      <w:proofErr w:type="spellEnd"/>
      <w:r w:rsidRPr="00FB0AE4">
        <w:rPr>
          <w:rFonts w:ascii="Times New Roman" w:hAnsi="Times New Roman" w:cs="Times New Roman"/>
          <w:sz w:val="28"/>
          <w:szCs w:val="28"/>
          <w:lang w:val="en-US"/>
        </w:rPr>
        <w:t xml:space="preserve">-&gt;Text += k-1 + </w:t>
      </w:r>
      <w:proofErr w:type="gramStart"/>
      <w:r w:rsidRPr="00FB0AE4">
        <w:rPr>
          <w:rFonts w:ascii="Times New Roman" w:hAnsi="Times New Roman" w:cs="Times New Roman"/>
          <w:sz w:val="28"/>
          <w:szCs w:val="28"/>
          <w:lang w:val="en-US"/>
        </w:rPr>
        <w:t>Environment::</w:t>
      </w:r>
      <w:proofErr w:type="spellStart"/>
      <w:proofErr w:type="gramEnd"/>
      <w:r w:rsidRPr="00FB0AE4">
        <w:rPr>
          <w:rFonts w:ascii="Times New Roman" w:hAnsi="Times New Roman" w:cs="Times New Roman"/>
          <w:sz w:val="28"/>
          <w:szCs w:val="28"/>
          <w:lang w:val="en-US"/>
        </w:rPr>
        <w:t>NewLine</w:t>
      </w:r>
      <w:proofErr w:type="spellEnd"/>
      <w:r w:rsidRPr="00FB0AE4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FB0AE4" w:rsidRPr="00FB0AE4" w:rsidRDefault="00FB0AE4" w:rsidP="00FB0AE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FB0AE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B0AE4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FB0AE4">
        <w:rPr>
          <w:rFonts w:ascii="Times New Roman" w:hAnsi="Times New Roman" w:cs="Times New Roman"/>
          <w:sz w:val="28"/>
          <w:szCs w:val="28"/>
          <w:lang w:val="en-US"/>
        </w:rPr>
        <w:tab/>
        <w:t>}</w:t>
      </w:r>
    </w:p>
    <w:p w:rsidR="00FB0AE4" w:rsidRPr="00FB0AE4" w:rsidRDefault="00FB0AE4" w:rsidP="00FB0AE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FB0AE4">
        <w:rPr>
          <w:rFonts w:ascii="Times New Roman" w:hAnsi="Times New Roman" w:cs="Times New Roman"/>
          <w:sz w:val="28"/>
          <w:szCs w:val="28"/>
          <w:lang w:val="en-US"/>
        </w:rPr>
        <w:tab/>
        <w:t>}</w:t>
      </w:r>
    </w:p>
    <w:p w:rsidR="00FB0AE4" w:rsidRPr="00FB0AE4" w:rsidRDefault="00FB0AE4" w:rsidP="00FB0AE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FB0AE4">
        <w:rPr>
          <w:rFonts w:ascii="Times New Roman" w:hAnsi="Times New Roman" w:cs="Times New Roman"/>
          <w:sz w:val="28"/>
          <w:szCs w:val="28"/>
          <w:lang w:val="en-US"/>
        </w:rPr>
        <w:t xml:space="preserve">private: </w:t>
      </w:r>
      <w:proofErr w:type="gramStart"/>
      <w:r w:rsidRPr="00FB0AE4">
        <w:rPr>
          <w:rFonts w:ascii="Times New Roman" w:hAnsi="Times New Roman" w:cs="Times New Roman"/>
          <w:sz w:val="28"/>
          <w:szCs w:val="28"/>
          <w:lang w:val="en-US"/>
        </w:rPr>
        <w:t>System::</w:t>
      </w:r>
      <w:proofErr w:type="gramEnd"/>
      <w:r w:rsidRPr="00FB0AE4">
        <w:rPr>
          <w:rFonts w:ascii="Times New Roman" w:hAnsi="Times New Roman" w:cs="Times New Roman"/>
          <w:sz w:val="28"/>
          <w:szCs w:val="28"/>
          <w:lang w:val="en-US"/>
        </w:rPr>
        <w:t xml:space="preserve">Void </w:t>
      </w:r>
      <w:proofErr w:type="spellStart"/>
      <w:r w:rsidRPr="00FB0AE4">
        <w:rPr>
          <w:rFonts w:ascii="Times New Roman" w:hAnsi="Times New Roman" w:cs="Times New Roman"/>
          <w:sz w:val="28"/>
          <w:szCs w:val="28"/>
          <w:lang w:val="en-US"/>
        </w:rPr>
        <w:t>textVvod_TextChanged</w:t>
      </w:r>
      <w:proofErr w:type="spellEnd"/>
      <w:r w:rsidRPr="00FB0AE4">
        <w:rPr>
          <w:rFonts w:ascii="Times New Roman" w:hAnsi="Times New Roman" w:cs="Times New Roman"/>
          <w:sz w:val="28"/>
          <w:szCs w:val="28"/>
          <w:lang w:val="en-US"/>
        </w:rPr>
        <w:t>(System::Object^  sender, System::EventArgs^  e) {</w:t>
      </w:r>
    </w:p>
    <w:p w:rsidR="001D0770" w:rsidRDefault="00FB0AE4" w:rsidP="00FB0AE4">
      <w:pPr>
        <w:rPr>
          <w:rFonts w:ascii="Times New Roman" w:hAnsi="Times New Roman" w:cs="Times New Roman"/>
          <w:sz w:val="28"/>
          <w:szCs w:val="28"/>
        </w:rPr>
      </w:pPr>
      <w:r w:rsidRPr="00FB0AE4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FB0AE4">
        <w:rPr>
          <w:rFonts w:ascii="Times New Roman" w:hAnsi="Times New Roman" w:cs="Times New Roman"/>
          <w:sz w:val="28"/>
          <w:szCs w:val="28"/>
        </w:rPr>
        <w:t>textResult</w:t>
      </w:r>
      <w:proofErr w:type="spellEnd"/>
      <w:proofErr w:type="gramStart"/>
      <w:r w:rsidRPr="00FB0AE4">
        <w:rPr>
          <w:rFonts w:ascii="Times New Roman" w:hAnsi="Times New Roman" w:cs="Times New Roman"/>
          <w:sz w:val="28"/>
          <w:szCs w:val="28"/>
        </w:rPr>
        <w:t>-&gt;Text</w:t>
      </w:r>
      <w:proofErr w:type="gramEnd"/>
      <w:r w:rsidRPr="00FB0AE4">
        <w:rPr>
          <w:rFonts w:ascii="Times New Roman" w:hAnsi="Times New Roman" w:cs="Times New Roman"/>
          <w:sz w:val="28"/>
          <w:szCs w:val="28"/>
        </w:rPr>
        <w:t xml:space="preserve"> = "";</w:t>
      </w:r>
    </w:p>
    <w:p w:rsidR="006516BC" w:rsidRPr="00423E92" w:rsidRDefault="001D0770" w:rsidP="00DF43B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bookmarkStart w:id="9" w:name="_Toc529911835"/>
    </w:p>
    <w:p w:rsidR="007017DD" w:rsidRDefault="00CA58AA" w:rsidP="006516BC">
      <w:pPr>
        <w:pStyle w:val="1"/>
        <w:jc w:val="center"/>
        <w:rPr>
          <w:rFonts w:ascii="Times New Roman" w:hAnsi="Times New Roman" w:cs="Times New Roman"/>
          <w:color w:val="auto"/>
        </w:rPr>
      </w:pPr>
      <w:r>
        <w:rPr>
          <w:rFonts w:ascii="Times New Roman" w:hAnsi="Times New Roman" w:cs="Times New Roman"/>
          <w:color w:val="auto"/>
        </w:rPr>
        <w:lastRenderedPageBreak/>
        <w:t>5</w:t>
      </w:r>
      <w:r w:rsidR="007017DD" w:rsidRPr="00542357">
        <w:rPr>
          <w:rFonts w:ascii="Times New Roman" w:hAnsi="Times New Roman" w:cs="Times New Roman"/>
          <w:color w:val="auto"/>
        </w:rPr>
        <w:t xml:space="preserve"> Результаты тестирования</w:t>
      </w:r>
      <w:bookmarkEnd w:id="9"/>
    </w:p>
    <w:p w:rsidR="00F1099D" w:rsidRPr="00B606E0" w:rsidRDefault="00F1099D" w:rsidP="00B606E0">
      <w:pPr>
        <w:ind w:firstLine="708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</w:p>
    <w:p w:rsidR="006D5380" w:rsidRDefault="00B606E0" w:rsidP="004F4CF6">
      <w:pPr>
        <w:ind w:firstLine="851"/>
        <w:jc w:val="both"/>
        <w:rPr>
          <w:noProof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На рисунке 2</w:t>
      </w:r>
      <w:r w:rsidR="00F1099D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представлен резуль</w:t>
      </w:r>
      <w:r w:rsidR="00BC4356">
        <w:rPr>
          <w:rFonts w:ascii="Times New Roman" w:hAnsi="Times New Roman" w:cs="Times New Roman"/>
          <w:noProof/>
          <w:sz w:val="28"/>
          <w:szCs w:val="28"/>
          <w:lang w:eastAsia="ru-RU"/>
        </w:rPr>
        <w:t>тат тестирован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ия программы при поиске однофамильцев.</w:t>
      </w:r>
    </w:p>
    <w:p w:rsidR="00401E40" w:rsidRDefault="006D5380" w:rsidP="00F1099D">
      <w:pPr>
        <w:jc w:val="center"/>
      </w:pPr>
      <w:r>
        <w:rPr>
          <w:noProof/>
          <w:lang w:eastAsia="ru-RU"/>
        </w:rPr>
        <w:drawing>
          <wp:inline distT="0" distB="0" distL="0" distR="0" wp14:anchorId="72939B98" wp14:editId="361DE219">
            <wp:extent cx="5935980" cy="3390707"/>
            <wp:effectExtent l="0" t="0" r="7620" b="63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2437" t="3192" r="40610" b="38199"/>
                    <a:stretch/>
                  </pic:blipFill>
                  <pic:spPr bwMode="auto">
                    <a:xfrm>
                      <a:off x="0" y="0"/>
                      <a:ext cx="5965384" cy="34075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606E0">
        <w:rPr>
          <w:rFonts w:ascii="Times New Roman" w:hAnsi="Times New Roman" w:cs="Times New Roman"/>
          <w:sz w:val="28"/>
          <w:szCs w:val="28"/>
        </w:rPr>
        <w:t>Рисунок 2</w:t>
      </w:r>
      <w:r w:rsidR="00F1099D">
        <w:rPr>
          <w:rFonts w:ascii="Times New Roman" w:hAnsi="Times New Roman" w:cs="Times New Roman"/>
          <w:sz w:val="28"/>
          <w:szCs w:val="28"/>
        </w:rPr>
        <w:t xml:space="preserve"> – </w:t>
      </w:r>
      <w:r w:rsidR="00F1099D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Результат тестирования программы </w:t>
      </w:r>
      <w:r w:rsidR="00B606E0">
        <w:rPr>
          <w:rFonts w:ascii="Times New Roman" w:hAnsi="Times New Roman" w:cs="Times New Roman"/>
          <w:noProof/>
          <w:sz w:val="28"/>
          <w:szCs w:val="28"/>
          <w:lang w:eastAsia="ru-RU"/>
        </w:rPr>
        <w:t>при поиске однофамильцев.</w:t>
      </w:r>
    </w:p>
    <w:p w:rsidR="00F1099D" w:rsidRDefault="00F1099D">
      <w:pPr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bookmarkStart w:id="10" w:name="_Toc529911836"/>
      <w:r>
        <w:rPr>
          <w:rFonts w:ascii="Times New Roman" w:hAnsi="Times New Roman" w:cs="Times New Roman"/>
        </w:rPr>
        <w:br w:type="page"/>
      </w:r>
    </w:p>
    <w:p w:rsidR="00F936C9" w:rsidRDefault="00F936C9" w:rsidP="00AB3B4E">
      <w:pPr>
        <w:pStyle w:val="1"/>
        <w:jc w:val="center"/>
        <w:rPr>
          <w:rFonts w:ascii="Times New Roman" w:hAnsi="Times New Roman" w:cs="Times New Roman"/>
          <w:color w:val="auto"/>
        </w:rPr>
      </w:pPr>
      <w:r w:rsidRPr="00ED36AA">
        <w:rPr>
          <w:rFonts w:ascii="Times New Roman" w:hAnsi="Times New Roman" w:cs="Times New Roman"/>
          <w:color w:val="auto"/>
        </w:rPr>
        <w:lastRenderedPageBreak/>
        <w:t>Заключение</w:t>
      </w:r>
      <w:bookmarkEnd w:id="10"/>
    </w:p>
    <w:p w:rsidR="00F936C9" w:rsidRPr="00F07A00" w:rsidRDefault="00F936C9" w:rsidP="005818BA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ходе </w:t>
      </w:r>
      <w:r w:rsidR="00F07A00">
        <w:rPr>
          <w:rFonts w:ascii="Times New Roman" w:hAnsi="Times New Roman" w:cs="Times New Roman"/>
          <w:sz w:val="28"/>
          <w:szCs w:val="28"/>
        </w:rPr>
        <w:t xml:space="preserve">работы была написана программа в середе разработки </w:t>
      </w:r>
      <w:r w:rsidR="00F07A00"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="00F07A00" w:rsidRPr="00F07A00">
        <w:rPr>
          <w:rFonts w:ascii="Times New Roman" w:hAnsi="Times New Roman" w:cs="Times New Roman"/>
          <w:sz w:val="28"/>
          <w:szCs w:val="28"/>
        </w:rPr>
        <w:t xml:space="preserve"> </w:t>
      </w:r>
      <w:r w:rsidR="00F07A00"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="00F07A00">
        <w:rPr>
          <w:rFonts w:ascii="Times New Roman" w:hAnsi="Times New Roman" w:cs="Times New Roman"/>
          <w:sz w:val="28"/>
          <w:szCs w:val="28"/>
        </w:rPr>
        <w:t xml:space="preserve">, </w:t>
      </w:r>
      <w:r w:rsidR="00351E8D">
        <w:rPr>
          <w:rFonts w:ascii="Times New Roman" w:hAnsi="Times New Roman" w:cs="Times New Roman"/>
          <w:sz w:val="28"/>
          <w:szCs w:val="28"/>
        </w:rPr>
        <w:t>которая находит кол-во однофамильцев для каждого ученика, занесённого в список класса. Программа корректно выполняет поставленную задачу и выводит количество однофамильцев в отдельное текстовое поле.</w:t>
      </w:r>
    </w:p>
    <w:p w:rsidR="00F936C9" w:rsidRPr="00F936C9" w:rsidRDefault="00F936C9" w:rsidP="00E74F6F">
      <w:pPr>
        <w:jc w:val="center"/>
      </w:pPr>
    </w:p>
    <w:sectPr w:rsidR="00F936C9" w:rsidRPr="00F936C9" w:rsidSect="00AE3C44">
      <w:footerReference w:type="default" r:id="rId12"/>
      <w:pgSz w:w="11906" w:h="16838"/>
      <w:pgMar w:top="1134" w:right="850" w:bottom="1134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E48C8" w:rsidRDefault="009E48C8" w:rsidP="00AE3C44">
      <w:pPr>
        <w:spacing w:after="0" w:line="240" w:lineRule="auto"/>
      </w:pPr>
      <w:r>
        <w:separator/>
      </w:r>
    </w:p>
  </w:endnote>
  <w:endnote w:type="continuationSeparator" w:id="0">
    <w:p w:rsidR="009E48C8" w:rsidRDefault="009E48C8" w:rsidP="00AE3C4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72224434"/>
      <w:docPartObj>
        <w:docPartGallery w:val="Page Numbers (Bottom of Page)"/>
        <w:docPartUnique/>
      </w:docPartObj>
    </w:sdtPr>
    <w:sdtEndPr/>
    <w:sdtContent>
      <w:p w:rsidR="00AE3C44" w:rsidRDefault="00AE3C44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F23F3">
          <w:rPr>
            <w:noProof/>
          </w:rPr>
          <w:t>8</w:t>
        </w:r>
        <w:r>
          <w:fldChar w:fldCharType="end"/>
        </w:r>
      </w:p>
    </w:sdtContent>
  </w:sdt>
  <w:p w:rsidR="00AE3C44" w:rsidRDefault="00AE3C44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E48C8" w:rsidRDefault="009E48C8" w:rsidP="00AE3C44">
      <w:pPr>
        <w:spacing w:after="0" w:line="240" w:lineRule="auto"/>
      </w:pPr>
      <w:r>
        <w:separator/>
      </w:r>
    </w:p>
  </w:footnote>
  <w:footnote w:type="continuationSeparator" w:id="0">
    <w:p w:rsidR="009E48C8" w:rsidRDefault="009E48C8" w:rsidP="00AE3C44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7646"/>
    <w:rsid w:val="000015C8"/>
    <w:rsid w:val="00013598"/>
    <w:rsid w:val="00025E33"/>
    <w:rsid w:val="000620D0"/>
    <w:rsid w:val="0007263F"/>
    <w:rsid w:val="000F6F38"/>
    <w:rsid w:val="00147C4C"/>
    <w:rsid w:val="00153FF4"/>
    <w:rsid w:val="0018064D"/>
    <w:rsid w:val="001809D4"/>
    <w:rsid w:val="00186E55"/>
    <w:rsid w:val="001D0770"/>
    <w:rsid w:val="001D2972"/>
    <w:rsid w:val="001D3675"/>
    <w:rsid w:val="001D4DED"/>
    <w:rsid w:val="001D7DF6"/>
    <w:rsid w:val="001E2232"/>
    <w:rsid w:val="00200D05"/>
    <w:rsid w:val="00201A11"/>
    <w:rsid w:val="00206276"/>
    <w:rsid w:val="00206384"/>
    <w:rsid w:val="002325D1"/>
    <w:rsid w:val="00233CA1"/>
    <w:rsid w:val="00234E5D"/>
    <w:rsid w:val="00262D66"/>
    <w:rsid w:val="002656BC"/>
    <w:rsid w:val="00276D0C"/>
    <w:rsid w:val="00286D75"/>
    <w:rsid w:val="00291990"/>
    <w:rsid w:val="002A1BC4"/>
    <w:rsid w:val="002C0C4C"/>
    <w:rsid w:val="002E3C20"/>
    <w:rsid w:val="002F2E1F"/>
    <w:rsid w:val="0031671F"/>
    <w:rsid w:val="00321EC8"/>
    <w:rsid w:val="00351E8D"/>
    <w:rsid w:val="00352C42"/>
    <w:rsid w:val="00361DDD"/>
    <w:rsid w:val="00373C66"/>
    <w:rsid w:val="0038103D"/>
    <w:rsid w:val="0038379D"/>
    <w:rsid w:val="003856B5"/>
    <w:rsid w:val="00392175"/>
    <w:rsid w:val="003A3BE3"/>
    <w:rsid w:val="003B6AAF"/>
    <w:rsid w:val="003C08AF"/>
    <w:rsid w:val="003C52A5"/>
    <w:rsid w:val="003D3F43"/>
    <w:rsid w:val="003D7F72"/>
    <w:rsid w:val="003E6466"/>
    <w:rsid w:val="00401E40"/>
    <w:rsid w:val="00423731"/>
    <w:rsid w:val="00423E92"/>
    <w:rsid w:val="00437552"/>
    <w:rsid w:val="0044519C"/>
    <w:rsid w:val="00446A46"/>
    <w:rsid w:val="004533BA"/>
    <w:rsid w:val="00466D42"/>
    <w:rsid w:val="00486B64"/>
    <w:rsid w:val="004B3C8C"/>
    <w:rsid w:val="004B47ED"/>
    <w:rsid w:val="004E69DD"/>
    <w:rsid w:val="004F4CF6"/>
    <w:rsid w:val="00501529"/>
    <w:rsid w:val="0050349E"/>
    <w:rsid w:val="00511161"/>
    <w:rsid w:val="00517774"/>
    <w:rsid w:val="00551FFF"/>
    <w:rsid w:val="005540AA"/>
    <w:rsid w:val="00576358"/>
    <w:rsid w:val="005818BA"/>
    <w:rsid w:val="005B7047"/>
    <w:rsid w:val="005D3EC6"/>
    <w:rsid w:val="005F21C0"/>
    <w:rsid w:val="005F6075"/>
    <w:rsid w:val="006020F0"/>
    <w:rsid w:val="00616368"/>
    <w:rsid w:val="006178CD"/>
    <w:rsid w:val="00643D5B"/>
    <w:rsid w:val="006516BC"/>
    <w:rsid w:val="006A285D"/>
    <w:rsid w:val="006D5380"/>
    <w:rsid w:val="006D762D"/>
    <w:rsid w:val="006E57F0"/>
    <w:rsid w:val="006E7D08"/>
    <w:rsid w:val="006F23F3"/>
    <w:rsid w:val="007017DD"/>
    <w:rsid w:val="00736DC0"/>
    <w:rsid w:val="00742C12"/>
    <w:rsid w:val="0074494B"/>
    <w:rsid w:val="00754E1A"/>
    <w:rsid w:val="007907D3"/>
    <w:rsid w:val="007968DC"/>
    <w:rsid w:val="007A4231"/>
    <w:rsid w:val="007B0F0D"/>
    <w:rsid w:val="007E14CF"/>
    <w:rsid w:val="007E5FD1"/>
    <w:rsid w:val="007F13B8"/>
    <w:rsid w:val="00812063"/>
    <w:rsid w:val="0083081F"/>
    <w:rsid w:val="008439CD"/>
    <w:rsid w:val="008576B2"/>
    <w:rsid w:val="0086522A"/>
    <w:rsid w:val="0087296B"/>
    <w:rsid w:val="00880E30"/>
    <w:rsid w:val="00896050"/>
    <w:rsid w:val="008A3707"/>
    <w:rsid w:val="008B12A9"/>
    <w:rsid w:val="008B44B8"/>
    <w:rsid w:val="008F29B2"/>
    <w:rsid w:val="00907DD0"/>
    <w:rsid w:val="00912B80"/>
    <w:rsid w:val="00914FA6"/>
    <w:rsid w:val="009313D5"/>
    <w:rsid w:val="009341E2"/>
    <w:rsid w:val="00951C7E"/>
    <w:rsid w:val="00957409"/>
    <w:rsid w:val="00965183"/>
    <w:rsid w:val="0098191B"/>
    <w:rsid w:val="009819BE"/>
    <w:rsid w:val="00985666"/>
    <w:rsid w:val="009B08B8"/>
    <w:rsid w:val="009D282A"/>
    <w:rsid w:val="009E1BE4"/>
    <w:rsid w:val="009E48C8"/>
    <w:rsid w:val="009E5FC3"/>
    <w:rsid w:val="00A15191"/>
    <w:rsid w:val="00A155E7"/>
    <w:rsid w:val="00A444A0"/>
    <w:rsid w:val="00A450E5"/>
    <w:rsid w:val="00A514E2"/>
    <w:rsid w:val="00A55A9B"/>
    <w:rsid w:val="00A67D25"/>
    <w:rsid w:val="00A77DAC"/>
    <w:rsid w:val="00A90E0C"/>
    <w:rsid w:val="00AB3B4E"/>
    <w:rsid w:val="00AB4247"/>
    <w:rsid w:val="00AB4F7E"/>
    <w:rsid w:val="00AB663B"/>
    <w:rsid w:val="00AC6770"/>
    <w:rsid w:val="00AD3E06"/>
    <w:rsid w:val="00AE3C44"/>
    <w:rsid w:val="00AF1479"/>
    <w:rsid w:val="00B058EA"/>
    <w:rsid w:val="00B11D7D"/>
    <w:rsid w:val="00B16A73"/>
    <w:rsid w:val="00B3212D"/>
    <w:rsid w:val="00B33D94"/>
    <w:rsid w:val="00B34E2C"/>
    <w:rsid w:val="00B43C15"/>
    <w:rsid w:val="00B536C4"/>
    <w:rsid w:val="00B606E0"/>
    <w:rsid w:val="00B73D6D"/>
    <w:rsid w:val="00B752BE"/>
    <w:rsid w:val="00B96BFA"/>
    <w:rsid w:val="00BA04B3"/>
    <w:rsid w:val="00BA42EC"/>
    <w:rsid w:val="00BA45DF"/>
    <w:rsid w:val="00BA5B30"/>
    <w:rsid w:val="00BA6D9E"/>
    <w:rsid w:val="00BC31D5"/>
    <w:rsid w:val="00BC4356"/>
    <w:rsid w:val="00BC741E"/>
    <w:rsid w:val="00BE0F7A"/>
    <w:rsid w:val="00BE6AD5"/>
    <w:rsid w:val="00C0728A"/>
    <w:rsid w:val="00C1062B"/>
    <w:rsid w:val="00C24A74"/>
    <w:rsid w:val="00C40C33"/>
    <w:rsid w:val="00C45DE0"/>
    <w:rsid w:val="00C51E10"/>
    <w:rsid w:val="00C54B7C"/>
    <w:rsid w:val="00C663B2"/>
    <w:rsid w:val="00C722A5"/>
    <w:rsid w:val="00C81778"/>
    <w:rsid w:val="00CA1CAF"/>
    <w:rsid w:val="00CA3D41"/>
    <w:rsid w:val="00CA58AA"/>
    <w:rsid w:val="00CB095B"/>
    <w:rsid w:val="00CB1E26"/>
    <w:rsid w:val="00CB6D0B"/>
    <w:rsid w:val="00CD4683"/>
    <w:rsid w:val="00D0214E"/>
    <w:rsid w:val="00D03FEB"/>
    <w:rsid w:val="00D27646"/>
    <w:rsid w:val="00D519A2"/>
    <w:rsid w:val="00D618D6"/>
    <w:rsid w:val="00D8604B"/>
    <w:rsid w:val="00DA200B"/>
    <w:rsid w:val="00DA701A"/>
    <w:rsid w:val="00DB71B2"/>
    <w:rsid w:val="00DE0AD5"/>
    <w:rsid w:val="00DF43BC"/>
    <w:rsid w:val="00E158F0"/>
    <w:rsid w:val="00E74F6F"/>
    <w:rsid w:val="00E83E23"/>
    <w:rsid w:val="00E916C7"/>
    <w:rsid w:val="00EA3D50"/>
    <w:rsid w:val="00EA4C0C"/>
    <w:rsid w:val="00ED3A7C"/>
    <w:rsid w:val="00EF37B5"/>
    <w:rsid w:val="00EF78B6"/>
    <w:rsid w:val="00EF7DF5"/>
    <w:rsid w:val="00F07A00"/>
    <w:rsid w:val="00F1099D"/>
    <w:rsid w:val="00F2155B"/>
    <w:rsid w:val="00F34259"/>
    <w:rsid w:val="00F34E6F"/>
    <w:rsid w:val="00F678B0"/>
    <w:rsid w:val="00F85C8E"/>
    <w:rsid w:val="00F90A48"/>
    <w:rsid w:val="00F91F98"/>
    <w:rsid w:val="00F936C9"/>
    <w:rsid w:val="00FB0AE4"/>
    <w:rsid w:val="00FD2CE0"/>
    <w:rsid w:val="00FE5488"/>
    <w:rsid w:val="00FF16B3"/>
    <w:rsid w:val="00FF47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2496EA92"/>
  <w15:docId w15:val="{84B61287-A320-482C-9907-FB558F0E1D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27646"/>
  </w:style>
  <w:style w:type="paragraph" w:styleId="1">
    <w:name w:val="heading 1"/>
    <w:basedOn w:val="a"/>
    <w:next w:val="a"/>
    <w:link w:val="10"/>
    <w:uiPriority w:val="9"/>
    <w:qFormat/>
    <w:rsid w:val="0044519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14FA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4519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914FA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a3">
    <w:name w:val="Table Grid"/>
    <w:basedOn w:val="a1"/>
    <w:uiPriority w:val="59"/>
    <w:rsid w:val="00F91F9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Placeholder Text"/>
    <w:basedOn w:val="a0"/>
    <w:uiPriority w:val="99"/>
    <w:semiHidden/>
    <w:rsid w:val="0074494B"/>
    <w:rPr>
      <w:color w:val="808080"/>
    </w:rPr>
  </w:style>
  <w:style w:type="paragraph" w:styleId="a5">
    <w:name w:val="Balloon Text"/>
    <w:basedOn w:val="a"/>
    <w:link w:val="a6"/>
    <w:uiPriority w:val="99"/>
    <w:semiHidden/>
    <w:unhideWhenUsed/>
    <w:rsid w:val="0074494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4494B"/>
    <w:rPr>
      <w:rFonts w:ascii="Tahoma" w:hAnsi="Tahoma" w:cs="Tahoma"/>
      <w:sz w:val="16"/>
      <w:szCs w:val="16"/>
    </w:rPr>
  </w:style>
  <w:style w:type="paragraph" w:styleId="a7">
    <w:name w:val="header"/>
    <w:basedOn w:val="a"/>
    <w:link w:val="a8"/>
    <w:uiPriority w:val="99"/>
    <w:unhideWhenUsed/>
    <w:rsid w:val="00AE3C4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AE3C44"/>
  </w:style>
  <w:style w:type="paragraph" w:styleId="a9">
    <w:name w:val="footer"/>
    <w:basedOn w:val="a"/>
    <w:link w:val="aa"/>
    <w:uiPriority w:val="99"/>
    <w:unhideWhenUsed/>
    <w:rsid w:val="00AE3C4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AE3C44"/>
  </w:style>
  <w:style w:type="paragraph" w:styleId="ab">
    <w:name w:val="TOC Heading"/>
    <w:basedOn w:val="1"/>
    <w:next w:val="a"/>
    <w:uiPriority w:val="39"/>
    <w:unhideWhenUsed/>
    <w:qFormat/>
    <w:rsid w:val="00AB4247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B4247"/>
    <w:pPr>
      <w:spacing w:after="100"/>
    </w:pPr>
  </w:style>
  <w:style w:type="character" w:styleId="ac">
    <w:name w:val="Hyperlink"/>
    <w:basedOn w:val="a0"/>
    <w:uiPriority w:val="99"/>
    <w:unhideWhenUsed/>
    <w:rsid w:val="00AB4247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6065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034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482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642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817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0" Type="http://schemas.openxmlformats.org/officeDocument/2006/relationships/package" Target="embeddings/________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7B16F2D-0484-424E-83BD-98050F5197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5</TotalTime>
  <Pages>9</Pages>
  <Words>495</Words>
  <Characters>2822</Characters>
  <Application>Microsoft Office Word</Application>
  <DocSecurity>0</DocSecurity>
  <Lines>23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shk</dc:creator>
  <cp:keywords/>
  <dc:description/>
  <cp:lastModifiedBy>Mashk</cp:lastModifiedBy>
  <cp:revision>39</cp:revision>
  <dcterms:created xsi:type="dcterms:W3CDTF">2018-12-27T16:01:00Z</dcterms:created>
  <dcterms:modified xsi:type="dcterms:W3CDTF">2018-12-29T10:57:00Z</dcterms:modified>
</cp:coreProperties>
</file>